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29F2" w:rsidRDefault="002E2401" w:rsidP="002E2401">
      <w:pPr>
        <w:pStyle w:val="a3"/>
      </w:pPr>
      <w:r>
        <w:rPr>
          <w:rFonts w:hint="eastAsia"/>
        </w:rPr>
        <w:t>用户资质</w:t>
      </w:r>
      <w:r>
        <w:t>审核</w:t>
      </w:r>
      <w:r w:rsidR="00E75CB2">
        <w:rPr>
          <w:rFonts w:hint="eastAsia"/>
        </w:rPr>
        <w:t>概要</w:t>
      </w:r>
      <w:r w:rsidR="00E75CB2">
        <w:t>设计</w:t>
      </w:r>
    </w:p>
    <w:p w:rsidR="002E2401" w:rsidRDefault="002E2401" w:rsidP="00E75CB2">
      <w:pPr>
        <w:pStyle w:val="1"/>
      </w:pPr>
      <w:r>
        <w:rPr>
          <w:rFonts w:hint="eastAsia"/>
        </w:rPr>
        <w:t>需求</w:t>
      </w:r>
      <w:r>
        <w:t>说明</w:t>
      </w:r>
    </w:p>
    <w:p w:rsidR="002A6740" w:rsidRDefault="00C76D44" w:rsidP="003C6B82">
      <w:pPr>
        <w:ind w:firstLine="420"/>
      </w:pPr>
      <w:r w:rsidRPr="00C76D44">
        <w:rPr>
          <w:rFonts w:hint="eastAsia"/>
        </w:rPr>
        <w:t>平台已审核通过的账号，如果需要申请新的权限，则可通过</w:t>
      </w:r>
      <w:r w:rsidRPr="00C76D44">
        <w:t>app</w:t>
      </w:r>
      <w:r w:rsidRPr="00C76D44">
        <w:t>重新提交资质信息，并需要平台重新审核。</w:t>
      </w:r>
    </w:p>
    <w:p w:rsidR="003C6B82" w:rsidRDefault="003C6B82" w:rsidP="003C6B82">
      <w:pPr>
        <w:ind w:firstLine="420"/>
      </w:pPr>
      <w:r>
        <w:rPr>
          <w:rFonts w:hint="eastAsia"/>
        </w:rPr>
        <w:t>要求</w:t>
      </w:r>
      <w:r>
        <w:t>如下：</w:t>
      </w:r>
    </w:p>
    <w:p w:rsidR="003C6B82" w:rsidRDefault="003C6B82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关于用户的</w:t>
      </w:r>
      <w:r>
        <w:t>审核，以前只有用户审核</w:t>
      </w:r>
      <w:r>
        <w:rPr>
          <w:rFonts w:hint="eastAsia"/>
        </w:rPr>
        <w:t>这</w:t>
      </w:r>
      <w:r>
        <w:t>一种，现在</w:t>
      </w:r>
      <w:r>
        <w:rPr>
          <w:rFonts w:hint="eastAsia"/>
        </w:rPr>
        <w:t>要</w:t>
      </w:r>
      <w:r>
        <w:t>新加一</w:t>
      </w:r>
      <w:r>
        <w:rPr>
          <w:rFonts w:hint="eastAsia"/>
        </w:rPr>
        <w:t>种</w:t>
      </w:r>
      <w:r>
        <w:t>是资质审核</w:t>
      </w:r>
      <w:r w:rsidR="00B60AAE">
        <w:rPr>
          <w:rFonts w:hint="eastAsia"/>
        </w:rPr>
        <w:t>，</w:t>
      </w:r>
      <w:r w:rsidR="00D02D77">
        <w:rPr>
          <w:rFonts w:hint="eastAsia"/>
        </w:rPr>
        <w:t>同时存在两</w:t>
      </w:r>
      <w:r w:rsidR="00D02D77">
        <w:t>种审核</w:t>
      </w:r>
      <w:r w:rsidR="00C02AB2">
        <w:rPr>
          <w:rFonts w:hint="eastAsia"/>
        </w:rPr>
        <w:t>方式</w:t>
      </w:r>
      <w:r>
        <w:t>。</w:t>
      </w:r>
    </w:p>
    <w:p w:rsidR="00940348" w:rsidRDefault="003C6B82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以前</w:t>
      </w:r>
      <w:r>
        <w:t>用户审核的业务不变，</w:t>
      </w:r>
      <w:r>
        <w:rPr>
          <w:rFonts w:hint="eastAsia"/>
        </w:rPr>
        <w:t>还</w:t>
      </w:r>
      <w:r>
        <w:t>是当用户新</w:t>
      </w:r>
      <w:r>
        <w:rPr>
          <w:rFonts w:hint="eastAsia"/>
        </w:rPr>
        <w:t>创建</w:t>
      </w:r>
      <w:r>
        <w:t>时，</w:t>
      </w:r>
      <w:r w:rsidR="00432D41">
        <w:rPr>
          <w:rFonts w:hint="eastAsia"/>
        </w:rPr>
        <w:t>对</w:t>
      </w:r>
      <w:r w:rsidR="00432D41">
        <w:t>所有信息进行</w:t>
      </w:r>
      <w:r>
        <w:t>审核。</w:t>
      </w:r>
    </w:p>
    <w:p w:rsidR="003C6B82" w:rsidRDefault="004871BF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信息</w:t>
      </w:r>
      <w:r>
        <w:t>审核可以理解</w:t>
      </w:r>
      <w:r>
        <w:rPr>
          <w:rFonts w:hint="eastAsia"/>
        </w:rPr>
        <w:t>为</w:t>
      </w:r>
      <w:r w:rsidR="00E93B06">
        <w:rPr>
          <w:rFonts w:hint="eastAsia"/>
        </w:rPr>
        <w:t>非</w:t>
      </w:r>
      <w:r w:rsidR="00E93B06">
        <w:t>资质</w:t>
      </w:r>
      <w:r w:rsidR="00E93B06">
        <w:rPr>
          <w:rFonts w:hint="eastAsia"/>
        </w:rPr>
        <w:t>的</w:t>
      </w:r>
      <w:r w:rsidR="00186161">
        <w:t>基本信息审核和资质审核</w:t>
      </w:r>
      <w:r w:rsidR="00712869">
        <w:rPr>
          <w:rFonts w:hint="eastAsia"/>
        </w:rPr>
        <w:t>两</w:t>
      </w:r>
      <w:r w:rsidR="00712869">
        <w:t>部分</w:t>
      </w:r>
      <w:r w:rsidR="003C1EDA">
        <w:rPr>
          <w:rFonts w:hint="eastAsia"/>
        </w:rPr>
        <w:t>的</w:t>
      </w:r>
      <w:r w:rsidR="003C1EDA">
        <w:t>集合</w:t>
      </w:r>
      <w:r w:rsidR="00186161">
        <w:rPr>
          <w:rFonts w:hint="eastAsia"/>
        </w:rPr>
        <w:t>，</w:t>
      </w:r>
      <w:r w:rsidR="00940F52">
        <w:rPr>
          <w:rFonts w:hint="eastAsia"/>
        </w:rPr>
        <w:t>不</w:t>
      </w:r>
      <w:r w:rsidR="00940F52">
        <w:t>过没有</w:t>
      </w:r>
      <w:r w:rsidR="00940F52">
        <w:rPr>
          <w:rFonts w:hint="eastAsia"/>
        </w:rPr>
        <w:t>非</w:t>
      </w:r>
      <w:r w:rsidR="00940F52">
        <w:t>资质</w:t>
      </w:r>
      <w:r w:rsidR="00940F52">
        <w:rPr>
          <w:rFonts w:hint="eastAsia"/>
        </w:rPr>
        <w:t>的</w:t>
      </w:r>
      <w:r w:rsidR="00940F52">
        <w:t>基本信息审核</w:t>
      </w:r>
      <w:r w:rsidR="00940F52">
        <w:rPr>
          <w:rFonts w:hint="eastAsia"/>
        </w:rPr>
        <w:t>这</w:t>
      </w:r>
      <w:r w:rsidR="00940F52">
        <w:t>个概念</w:t>
      </w:r>
      <w:r w:rsidR="007D6B59">
        <w:rPr>
          <w:rFonts w:hint="eastAsia"/>
        </w:rPr>
        <w:t>，</w:t>
      </w:r>
      <w:r w:rsidR="00712869">
        <w:rPr>
          <w:rFonts w:hint="eastAsia"/>
        </w:rPr>
        <w:t>这</w:t>
      </w:r>
      <w:r w:rsidR="00712869">
        <w:t>两</w:t>
      </w:r>
      <w:r w:rsidR="00712869">
        <w:rPr>
          <w:rFonts w:hint="eastAsia"/>
        </w:rPr>
        <w:t>部分</w:t>
      </w:r>
      <w:r w:rsidR="00FF0616">
        <w:rPr>
          <w:rFonts w:hint="eastAsia"/>
        </w:rPr>
        <w:t>同属于</w:t>
      </w:r>
      <w:r w:rsidR="00FF0616">
        <w:t>用户信息审核</w:t>
      </w:r>
      <w:r w:rsidR="00FF0616">
        <w:rPr>
          <w:rFonts w:hint="eastAsia"/>
        </w:rPr>
        <w:t>的整体逻辑</w:t>
      </w:r>
      <w:r w:rsidR="007A690F">
        <w:rPr>
          <w:rFonts w:hint="eastAsia"/>
        </w:rPr>
        <w:t>，使用</w:t>
      </w:r>
      <w:r w:rsidR="007A690F">
        <w:t>同一份</w:t>
      </w:r>
      <w:r w:rsidR="00186161">
        <w:t>数据</w:t>
      </w:r>
      <w:r w:rsidR="00E93B06">
        <w:t>。</w:t>
      </w:r>
      <w:r w:rsidR="00D41C10">
        <w:rPr>
          <w:rFonts w:hint="eastAsia"/>
        </w:rPr>
        <w:t>这</w:t>
      </w:r>
      <w:r w:rsidR="00D41C10">
        <w:t>是用户审核与资质</w:t>
      </w:r>
      <w:r w:rsidR="00D41C10">
        <w:rPr>
          <w:rFonts w:hint="eastAsia"/>
        </w:rPr>
        <w:t>审核</w:t>
      </w:r>
      <w:r w:rsidR="00D41C10">
        <w:t>的主要区别</w:t>
      </w:r>
      <w:r w:rsidR="001D1E84">
        <w:rPr>
          <w:rFonts w:hint="eastAsia"/>
        </w:rPr>
        <w:t>，</w:t>
      </w:r>
      <w:r w:rsidR="001D1E84">
        <w:t>以对象</w:t>
      </w:r>
      <w:r w:rsidR="001D1E84">
        <w:rPr>
          <w:rFonts w:hint="eastAsia"/>
        </w:rPr>
        <w:t>来说</w:t>
      </w:r>
      <w:r w:rsidR="001D1E84">
        <w:t>，就是用户审核继承</w:t>
      </w:r>
      <w:r w:rsidR="00442630">
        <w:rPr>
          <w:rFonts w:hint="eastAsia"/>
        </w:rPr>
        <w:t>自</w:t>
      </w:r>
      <w:r w:rsidR="001D1E84">
        <w:t>资质审核</w:t>
      </w:r>
      <w:r w:rsidR="0064055B">
        <w:rPr>
          <w:rFonts w:hint="eastAsia"/>
        </w:rPr>
        <w:t>，</w:t>
      </w:r>
      <w:r w:rsidR="0064055B">
        <w:t>可以使用</w:t>
      </w:r>
      <w:r w:rsidR="0064055B">
        <w:rPr>
          <w:rFonts w:hint="eastAsia"/>
        </w:rPr>
        <w:t>装饰者</w:t>
      </w:r>
      <w:r w:rsidR="0064055B">
        <w:t>模式实现</w:t>
      </w:r>
      <w:r w:rsidR="00D41C10">
        <w:t>。</w:t>
      </w:r>
    </w:p>
    <w:p w:rsidR="003C6B82" w:rsidRDefault="003C6B82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新</w:t>
      </w:r>
      <w:r>
        <w:t>的业务</w:t>
      </w:r>
      <w:r>
        <w:rPr>
          <w:rFonts w:hint="eastAsia"/>
        </w:rPr>
        <w:t>是</w:t>
      </w:r>
      <w:r>
        <w:t>当资质</w:t>
      </w:r>
      <w:r w:rsidR="00C2084E">
        <w:rPr>
          <w:rFonts w:hint="eastAsia"/>
        </w:rPr>
        <w:t>被分销</w:t>
      </w:r>
      <w:r w:rsidR="00C2084E">
        <w:t>商</w:t>
      </w:r>
      <w:r w:rsidR="00C2084E">
        <w:rPr>
          <w:rFonts w:hint="eastAsia"/>
        </w:rPr>
        <w:t>修改</w:t>
      </w:r>
      <w:r w:rsidR="00C2084E">
        <w:t>后，</w:t>
      </w:r>
      <w:r w:rsidR="00C2084E">
        <w:rPr>
          <w:rFonts w:hint="eastAsia"/>
        </w:rPr>
        <w:t>这</w:t>
      </w:r>
      <w:r w:rsidR="00C2084E">
        <w:t>些</w:t>
      </w:r>
      <w:r w:rsidR="00C2084E">
        <w:rPr>
          <w:rFonts w:hint="eastAsia"/>
        </w:rPr>
        <w:t>信息</w:t>
      </w:r>
      <w:r w:rsidR="00C2084E">
        <w:t>不能立刻</w:t>
      </w:r>
      <w:r w:rsidR="00C2084E">
        <w:rPr>
          <w:rFonts w:hint="eastAsia"/>
        </w:rPr>
        <w:t>在正</w:t>
      </w:r>
      <w:r w:rsidR="00C2084E">
        <w:t>使用的用户数据上发生变更，需要由平台</w:t>
      </w:r>
      <w:r w:rsidR="00C2084E">
        <w:rPr>
          <w:rFonts w:hint="eastAsia"/>
        </w:rPr>
        <w:t>先验证</w:t>
      </w:r>
      <w:r w:rsidR="00C2084E">
        <w:t>审核</w:t>
      </w:r>
      <w:r w:rsidR="00C2084E">
        <w:rPr>
          <w:rFonts w:hint="eastAsia"/>
        </w:rPr>
        <w:t>，</w:t>
      </w:r>
      <w:r w:rsidR="00C2084E">
        <w:t>通过</w:t>
      </w:r>
      <w:r w:rsidR="00C2084E">
        <w:rPr>
          <w:rFonts w:hint="eastAsia"/>
        </w:rPr>
        <w:t>之后</w:t>
      </w:r>
      <w:r w:rsidR="00C2084E">
        <w:t>才能</w:t>
      </w:r>
      <w:r w:rsidR="00C2084E">
        <w:rPr>
          <w:rFonts w:hint="eastAsia"/>
        </w:rPr>
        <w:t>将</w:t>
      </w:r>
      <w:r w:rsidR="00C2084E">
        <w:t>修改</w:t>
      </w:r>
      <w:r w:rsidR="00C2084E">
        <w:rPr>
          <w:rFonts w:hint="eastAsia"/>
        </w:rPr>
        <w:t>真正</w:t>
      </w:r>
      <w:r w:rsidR="00C2084E">
        <w:t>变</w:t>
      </w:r>
      <w:r w:rsidR="00C2084E">
        <w:rPr>
          <w:rFonts w:hint="eastAsia"/>
        </w:rPr>
        <w:t>更</w:t>
      </w:r>
      <w:r w:rsidR="00C2084E">
        <w:t>用户数据。</w:t>
      </w:r>
    </w:p>
    <w:p w:rsidR="00C2084E" w:rsidRDefault="00C030E0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资质在</w:t>
      </w:r>
      <w:r>
        <w:t>审核通过之前，</w:t>
      </w:r>
      <w:r>
        <w:rPr>
          <w:rFonts w:hint="eastAsia"/>
        </w:rPr>
        <w:t>还可</w:t>
      </w:r>
      <w:r>
        <w:t>使用修改之前的</w:t>
      </w:r>
      <w:r>
        <w:rPr>
          <w:rFonts w:hint="eastAsia"/>
        </w:rPr>
        <w:t>分销</w:t>
      </w:r>
      <w:r>
        <w:t>商信息</w:t>
      </w:r>
      <w:r>
        <w:rPr>
          <w:rFonts w:hint="eastAsia"/>
        </w:rPr>
        <w:t>包括</w:t>
      </w:r>
      <w:r>
        <w:t>资质，</w:t>
      </w:r>
      <w:r>
        <w:rPr>
          <w:rFonts w:hint="eastAsia"/>
        </w:rPr>
        <w:t>也</w:t>
      </w:r>
      <w:r>
        <w:t>就是说</w:t>
      </w:r>
      <w:r w:rsidR="007A7D3B">
        <w:rPr>
          <w:rFonts w:hint="eastAsia"/>
        </w:rPr>
        <w:t>修改</w:t>
      </w:r>
      <w:r w:rsidR="007A7D3B">
        <w:t>之后不影响分销商的任何业务活动</w:t>
      </w:r>
      <w:r w:rsidR="00A82753">
        <w:rPr>
          <w:rFonts w:hint="eastAsia"/>
        </w:rPr>
        <w:t>，</w:t>
      </w:r>
      <w:r w:rsidR="00A82753">
        <w:t>可正常进行</w:t>
      </w:r>
      <w:r w:rsidR="007A7D3B">
        <w:t>。</w:t>
      </w:r>
    </w:p>
    <w:p w:rsidR="00C030E0" w:rsidRDefault="002810AC" w:rsidP="003C6B82">
      <w:pPr>
        <w:pStyle w:val="a5"/>
        <w:numPr>
          <w:ilvl w:val="0"/>
          <w:numId w:val="2"/>
        </w:numPr>
        <w:ind w:firstLineChars="0"/>
      </w:pPr>
      <w:r>
        <w:t>平台</w:t>
      </w:r>
      <w:r>
        <w:rPr>
          <w:rFonts w:hint="eastAsia"/>
        </w:rPr>
        <w:t>在</w:t>
      </w:r>
      <w:r>
        <w:t>审核用户资质之前，</w:t>
      </w:r>
      <w:r>
        <w:rPr>
          <w:rFonts w:hint="eastAsia"/>
        </w:rPr>
        <w:t>分销</w:t>
      </w:r>
      <w:r>
        <w:t>商可能</w:t>
      </w:r>
      <w:r>
        <w:rPr>
          <w:rFonts w:hint="eastAsia"/>
        </w:rPr>
        <w:t>多</w:t>
      </w:r>
      <w:r>
        <w:t>次提交</w:t>
      </w:r>
      <w:r>
        <w:rPr>
          <w:rFonts w:hint="eastAsia"/>
        </w:rPr>
        <w:t>修改</w:t>
      </w:r>
      <w:r>
        <w:t>，</w:t>
      </w:r>
      <w:r>
        <w:rPr>
          <w:rFonts w:hint="eastAsia"/>
        </w:rPr>
        <w:t>不</w:t>
      </w:r>
      <w:r>
        <w:t>过以最后一次提交的修改为准</w:t>
      </w:r>
      <w:r>
        <w:rPr>
          <w:rFonts w:hint="eastAsia"/>
        </w:rPr>
        <w:t>，</w:t>
      </w:r>
      <w:r>
        <w:t>也只审核最后一次提</w:t>
      </w:r>
      <w:r>
        <w:rPr>
          <w:rFonts w:hint="eastAsia"/>
        </w:rPr>
        <w:t>交</w:t>
      </w:r>
      <w:r>
        <w:t>的修复。</w:t>
      </w:r>
    </w:p>
    <w:p w:rsidR="00EE54E2" w:rsidRDefault="003A111E" w:rsidP="003C6B8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不能多</w:t>
      </w:r>
      <w:r w:rsidR="00EE54E2">
        <w:rPr>
          <w:rFonts w:hint="eastAsia"/>
        </w:rPr>
        <w:t>次</w:t>
      </w:r>
      <w:r>
        <w:rPr>
          <w:rFonts w:hint="eastAsia"/>
        </w:rPr>
        <w:t>提交</w:t>
      </w:r>
      <w:r w:rsidR="00EE54E2">
        <w:t>资质信息</w:t>
      </w:r>
      <w:r>
        <w:rPr>
          <w:rFonts w:hint="eastAsia"/>
        </w:rPr>
        <w:t>，提交</w:t>
      </w:r>
      <w:r>
        <w:t>一次</w:t>
      </w:r>
      <w:r>
        <w:rPr>
          <w:rFonts w:hint="eastAsia"/>
        </w:rPr>
        <w:t>后</w:t>
      </w:r>
      <w:r>
        <w:t>，不能再次修改，只能审核之后才能</w:t>
      </w:r>
      <w:r>
        <w:rPr>
          <w:rFonts w:hint="eastAsia"/>
        </w:rPr>
        <w:t>再</w:t>
      </w:r>
      <w:r>
        <w:t>修改</w:t>
      </w:r>
      <w:r w:rsidR="00EE54E2">
        <w:t>。</w:t>
      </w:r>
    </w:p>
    <w:p w:rsidR="00EE54E2" w:rsidRPr="003C6B82" w:rsidRDefault="000D4923" w:rsidP="006906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资质</w:t>
      </w:r>
      <w:r>
        <w:t>被修改后，平台应</w:t>
      </w:r>
      <w:r>
        <w:rPr>
          <w:rFonts w:hint="eastAsia"/>
        </w:rPr>
        <w:t>能</w:t>
      </w:r>
      <w:r>
        <w:t>在查询到</w:t>
      </w:r>
      <w:r>
        <w:rPr>
          <w:rFonts w:hint="eastAsia"/>
        </w:rPr>
        <w:t>这</w:t>
      </w:r>
      <w:r>
        <w:t>些</w:t>
      </w:r>
      <w:r>
        <w:rPr>
          <w:rFonts w:hint="eastAsia"/>
        </w:rPr>
        <w:t>修改</w:t>
      </w:r>
      <w:r w:rsidR="00EE54E2">
        <w:rPr>
          <w:rFonts w:hint="eastAsia"/>
        </w:rPr>
        <w:t>。平台</w:t>
      </w:r>
      <w:r w:rsidR="00EE54E2">
        <w:t>的审核页面看到的</w:t>
      </w:r>
      <w:r w:rsidR="00EE54E2">
        <w:rPr>
          <w:rFonts w:hint="eastAsia"/>
        </w:rPr>
        <w:t>所有</w:t>
      </w:r>
      <w:r w:rsidR="00EE54E2">
        <w:t>信息，没</w:t>
      </w:r>
      <w:r w:rsidR="00EE54E2">
        <w:lastRenderedPageBreak/>
        <w:t>有被</w:t>
      </w:r>
      <w:r w:rsidR="00EE54E2">
        <w:rPr>
          <w:rFonts w:hint="eastAsia"/>
        </w:rPr>
        <w:t>修改</w:t>
      </w:r>
      <w:r w:rsidR="00EE54E2">
        <w:t>的和被修改的信息同时展示。</w:t>
      </w:r>
      <w:r w:rsidR="003E2C7C">
        <w:rPr>
          <w:rFonts w:hint="eastAsia"/>
        </w:rPr>
        <w:t>且</w:t>
      </w:r>
      <w:r w:rsidR="003E2C7C">
        <w:t>没</w:t>
      </w:r>
      <w:r w:rsidR="003E2C7C">
        <w:rPr>
          <w:rFonts w:hint="eastAsia"/>
        </w:rPr>
        <w:t>被</w:t>
      </w:r>
      <w:r w:rsidR="003E2C7C">
        <w:t>修改</w:t>
      </w:r>
      <w:r w:rsidR="003E2C7C">
        <w:rPr>
          <w:rFonts w:hint="eastAsia"/>
        </w:rPr>
        <w:t>修改</w:t>
      </w:r>
      <w:r w:rsidR="003E2C7C">
        <w:t>的信息可作为条件查询。</w:t>
      </w:r>
    </w:p>
    <w:p w:rsidR="002A6740" w:rsidRDefault="002A6740" w:rsidP="00E75CB2"/>
    <w:p w:rsidR="002E2401" w:rsidRDefault="00E75CB2" w:rsidP="00E75CB2">
      <w:pPr>
        <w:pStyle w:val="1"/>
      </w:pPr>
      <w:r>
        <w:t>设计</w:t>
      </w:r>
      <w:r w:rsidR="003039ED">
        <w:rPr>
          <w:rFonts w:hint="eastAsia"/>
        </w:rPr>
        <w:t>方案</w:t>
      </w:r>
    </w:p>
    <w:p w:rsidR="00F32488" w:rsidRDefault="00805B8C" w:rsidP="00C906AB">
      <w:pPr>
        <w:ind w:firstLine="420"/>
      </w:pPr>
      <w:r>
        <w:rPr>
          <w:rFonts w:hint="eastAsia"/>
        </w:rPr>
        <w:t>通过</w:t>
      </w:r>
      <w:r>
        <w:t>需求分析，</w:t>
      </w:r>
      <w:r>
        <w:rPr>
          <w:rFonts w:hint="eastAsia"/>
        </w:rPr>
        <w:t>待</w:t>
      </w:r>
      <w:r>
        <w:t>审核</w:t>
      </w:r>
      <w:r w:rsidR="00364E18">
        <w:rPr>
          <w:rFonts w:hint="eastAsia"/>
        </w:rPr>
        <w:t>资质</w:t>
      </w:r>
      <w:r>
        <w:t>的分销商数据</w:t>
      </w:r>
      <w:r>
        <w:rPr>
          <w:rFonts w:hint="eastAsia"/>
        </w:rPr>
        <w:t>不属于</w:t>
      </w:r>
      <w:r>
        <w:t>正式</w:t>
      </w:r>
      <w:r>
        <w:rPr>
          <w:rFonts w:hint="eastAsia"/>
        </w:rPr>
        <w:t>业务</w:t>
      </w:r>
      <w:r>
        <w:t>中的数据，是</w:t>
      </w:r>
      <w:r>
        <w:rPr>
          <w:rFonts w:hint="eastAsia"/>
        </w:rPr>
        <w:t>一种</w:t>
      </w:r>
      <w:r>
        <w:t>独立的数据，</w:t>
      </w:r>
      <w:r w:rsidR="00AA423A">
        <w:rPr>
          <w:rFonts w:hint="eastAsia"/>
        </w:rPr>
        <w:t>在</w:t>
      </w:r>
      <w:r w:rsidR="00AA423A">
        <w:t>审核</w:t>
      </w:r>
      <w:r w:rsidR="00AA423A">
        <w:rPr>
          <w:rFonts w:hint="eastAsia"/>
        </w:rPr>
        <w:t>通过之前</w:t>
      </w:r>
      <w:r w:rsidR="00AA423A">
        <w:t>可以有</w:t>
      </w:r>
      <w:r w:rsidR="00AA423A">
        <w:rPr>
          <w:rFonts w:hint="eastAsia"/>
        </w:rPr>
        <w:t>多</w:t>
      </w:r>
      <w:r w:rsidR="00AA423A">
        <w:t>份，</w:t>
      </w:r>
      <w:r w:rsidR="00AA423A">
        <w:rPr>
          <w:rFonts w:hint="eastAsia"/>
        </w:rPr>
        <w:t>但</w:t>
      </w:r>
      <w:r w:rsidR="00AA423A">
        <w:t>只会有一份会通过成为</w:t>
      </w:r>
      <w:r w:rsidR="00AA423A">
        <w:rPr>
          <w:rFonts w:hint="eastAsia"/>
        </w:rPr>
        <w:t>正式</w:t>
      </w:r>
      <w:r w:rsidR="00AA423A">
        <w:t>数据</w:t>
      </w:r>
      <w:r w:rsidR="00AA423A">
        <w:rPr>
          <w:rFonts w:hint="eastAsia"/>
        </w:rPr>
        <w:t>，也</w:t>
      </w:r>
      <w:r w:rsidR="00AA423A">
        <w:t>是一种日志数据。</w:t>
      </w:r>
      <w:r w:rsidR="00C906AB">
        <w:rPr>
          <w:rFonts w:hint="eastAsia"/>
        </w:rPr>
        <w:t>所以</w:t>
      </w:r>
      <w:r w:rsidR="00C906AB">
        <w:t>设计建</w:t>
      </w:r>
      <w:r w:rsidR="00C906AB">
        <w:rPr>
          <w:rFonts w:hint="eastAsia"/>
        </w:rPr>
        <w:t>一</w:t>
      </w:r>
      <w:r w:rsidR="00C906AB">
        <w:t>张新表</w:t>
      </w:r>
      <w:r w:rsidR="00C906AB">
        <w:rPr>
          <w:rFonts w:hint="eastAsia"/>
        </w:rPr>
        <w:t>单独</w:t>
      </w:r>
      <w:r w:rsidR="00C906AB">
        <w:t>保存这些数据。</w:t>
      </w:r>
    </w:p>
    <w:p w:rsidR="00B96C87" w:rsidRDefault="00915686" w:rsidP="00C906AB">
      <w:pPr>
        <w:ind w:firstLine="420"/>
      </w:pPr>
      <w:r>
        <w:rPr>
          <w:rFonts w:hint="eastAsia"/>
        </w:rPr>
        <w:t>新</w:t>
      </w:r>
      <w:r>
        <w:t>表称之为</w:t>
      </w:r>
      <w:r>
        <w:rPr>
          <w:rFonts w:hint="eastAsia"/>
        </w:rPr>
        <w:t>用户</w:t>
      </w:r>
      <w:r w:rsidR="009D62D4">
        <w:rPr>
          <w:rFonts w:hint="eastAsia"/>
        </w:rPr>
        <w:t>草稿</w:t>
      </w:r>
      <w:r>
        <w:t>表，有正式用户的</w:t>
      </w:r>
      <w:r>
        <w:t>ID</w:t>
      </w:r>
      <w:r>
        <w:t>字段</w:t>
      </w:r>
      <w:r>
        <w:rPr>
          <w:rFonts w:hint="eastAsia"/>
        </w:rPr>
        <w:t>、</w:t>
      </w:r>
      <w:r>
        <w:t>创建时间、审核</w:t>
      </w:r>
      <w:r>
        <w:rPr>
          <w:rFonts w:hint="eastAsia"/>
        </w:rPr>
        <w:t>时间</w:t>
      </w:r>
      <w:r w:rsidR="00661C91">
        <w:rPr>
          <w:rFonts w:hint="eastAsia"/>
        </w:rPr>
        <w:t>、</w:t>
      </w:r>
      <w:r w:rsidR="00661C91">
        <w:t>审核状态、审核类型</w:t>
      </w:r>
      <w:r w:rsidR="008176C7">
        <w:rPr>
          <w:rFonts w:hint="eastAsia"/>
        </w:rPr>
        <w:t>，</w:t>
      </w:r>
      <w:r w:rsidR="008176C7">
        <w:t>以及</w:t>
      </w:r>
      <w:r w:rsidR="00AA040D">
        <w:rPr>
          <w:rFonts w:hint="eastAsia"/>
        </w:rPr>
        <w:t>修改</w:t>
      </w:r>
      <w:r w:rsidR="00AA040D">
        <w:t>了的</w:t>
      </w:r>
      <w:r w:rsidR="008176C7">
        <w:t>用户</w:t>
      </w:r>
      <w:r w:rsidR="008176C7">
        <w:rPr>
          <w:rFonts w:hint="eastAsia"/>
        </w:rPr>
        <w:t>待</w:t>
      </w:r>
      <w:r w:rsidR="008176C7">
        <w:t>审核的</w:t>
      </w:r>
      <w:r w:rsidR="008176C7">
        <w:rPr>
          <w:rFonts w:hint="eastAsia"/>
        </w:rPr>
        <w:t>信息</w:t>
      </w:r>
      <w:r w:rsidR="00AA040D">
        <w:rPr>
          <w:rFonts w:hint="eastAsia"/>
        </w:rPr>
        <w:t>作为</w:t>
      </w:r>
      <w:r w:rsidR="00AA040D">
        <w:t>JSON</w:t>
      </w:r>
      <w:r w:rsidR="00AA040D">
        <w:t>保存</w:t>
      </w:r>
      <w:r>
        <w:t>。</w:t>
      </w:r>
    </w:p>
    <w:p w:rsidR="00E87197" w:rsidRDefault="00E87197" w:rsidP="00C906AB">
      <w:pPr>
        <w:ind w:firstLine="420"/>
      </w:pPr>
      <w:r>
        <w:rPr>
          <w:rFonts w:hint="eastAsia"/>
        </w:rPr>
        <w:t>定义用户</w:t>
      </w:r>
      <w:r>
        <w:t>审核类型</w:t>
      </w:r>
      <w:r>
        <w:rPr>
          <w:rFonts w:hint="eastAsia"/>
        </w:rPr>
        <w:t>有</w:t>
      </w:r>
      <w:r>
        <w:t>：用户审核、资质</w:t>
      </w:r>
      <w:r>
        <w:rPr>
          <w:rFonts w:hint="eastAsia"/>
        </w:rPr>
        <w:t>审核</w:t>
      </w:r>
      <w:r>
        <w:t>、无</w:t>
      </w:r>
      <w:r>
        <w:rPr>
          <w:rFonts w:hint="eastAsia"/>
        </w:rPr>
        <w:t>需</w:t>
      </w:r>
      <w:r>
        <w:t>审核</w:t>
      </w:r>
      <w:r>
        <w:rPr>
          <w:rFonts w:hint="eastAsia"/>
        </w:rPr>
        <w:t>。</w:t>
      </w:r>
    </w:p>
    <w:p w:rsidR="00A319B2" w:rsidRDefault="00A319B2" w:rsidP="00C906AB">
      <w:pPr>
        <w:ind w:firstLine="420"/>
      </w:pPr>
      <w:r>
        <w:rPr>
          <w:rFonts w:hint="eastAsia"/>
        </w:rPr>
        <w:t>鉴于</w:t>
      </w:r>
      <w:r>
        <w:t>用户审核页面要同时显示</w:t>
      </w:r>
      <w:r>
        <w:rPr>
          <w:rFonts w:hint="eastAsia"/>
        </w:rPr>
        <w:t>用户</w:t>
      </w:r>
      <w:r>
        <w:t>审核及资质审核，</w:t>
      </w:r>
      <w:r>
        <w:rPr>
          <w:rFonts w:hint="eastAsia"/>
        </w:rPr>
        <w:t>且资质</w:t>
      </w:r>
      <w:r>
        <w:t>审核的数据</w:t>
      </w:r>
      <w:r>
        <w:rPr>
          <w:rFonts w:hint="eastAsia"/>
        </w:rPr>
        <w:t>除</w:t>
      </w:r>
      <w:r>
        <w:t>了要显示新的数据，其它未修改的也要显示</w:t>
      </w:r>
      <w:r>
        <w:rPr>
          <w:rFonts w:hint="eastAsia"/>
        </w:rPr>
        <w:t>。这</w:t>
      </w:r>
      <w:r>
        <w:t>就要求未</w:t>
      </w:r>
      <w:r>
        <w:rPr>
          <w:rFonts w:hint="eastAsia"/>
        </w:rPr>
        <w:t>修改</w:t>
      </w:r>
      <w:r>
        <w:t>的数据及修改了的数据要同时查询出来，且</w:t>
      </w:r>
      <w:r>
        <w:rPr>
          <w:rFonts w:hint="eastAsia"/>
        </w:rPr>
        <w:t>支</w:t>
      </w:r>
      <w:r>
        <w:t>持未</w:t>
      </w:r>
      <w:r>
        <w:rPr>
          <w:rFonts w:hint="eastAsia"/>
        </w:rPr>
        <w:t>修改</w:t>
      </w:r>
      <w:r>
        <w:t>数据能</w:t>
      </w:r>
      <w:r>
        <w:rPr>
          <w:rFonts w:hint="eastAsia"/>
        </w:rPr>
        <w:t>作</w:t>
      </w:r>
      <w:r>
        <w:t>为查询条件。</w:t>
      </w:r>
      <w:r>
        <w:rPr>
          <w:rFonts w:hint="eastAsia"/>
        </w:rPr>
        <w:t>对于用户</w:t>
      </w:r>
      <w:r>
        <w:t>审核的数据来说没有难处，这类数据在待审核</w:t>
      </w:r>
      <w:r>
        <w:rPr>
          <w:rFonts w:hint="eastAsia"/>
        </w:rPr>
        <w:t>用户</w:t>
      </w:r>
      <w:r>
        <w:t>表</w:t>
      </w:r>
      <w:r>
        <w:rPr>
          <w:rFonts w:hint="eastAsia"/>
        </w:rPr>
        <w:t>中信息</w:t>
      </w:r>
      <w:r>
        <w:t>是完整的</w:t>
      </w:r>
      <w:r>
        <w:rPr>
          <w:rFonts w:hint="eastAsia"/>
        </w:rPr>
        <w:t>。</w:t>
      </w:r>
    </w:p>
    <w:p w:rsidR="00B96C87" w:rsidRDefault="00B96C87" w:rsidP="00C906AB">
      <w:pPr>
        <w:ind w:firstLine="420"/>
      </w:pPr>
      <w:r>
        <w:rPr>
          <w:rFonts w:hint="eastAsia"/>
        </w:rPr>
        <w:t>业务流程</w:t>
      </w:r>
      <w:r>
        <w:t>：</w:t>
      </w:r>
    </w:p>
    <w:p w:rsidR="00A34F75" w:rsidRDefault="00A319B2" w:rsidP="004016E5">
      <w:pPr>
        <w:ind w:firstLine="420"/>
      </w:pPr>
      <w:r>
        <w:rPr>
          <w:rFonts w:hint="eastAsia"/>
        </w:rPr>
        <w:t>用户</w:t>
      </w:r>
      <w:r>
        <w:t>表添加一个标识字段</w:t>
      </w:r>
      <w:r w:rsidR="00F8776B">
        <w:rPr>
          <w:rFonts w:hint="eastAsia"/>
        </w:rPr>
        <w:t>，</w:t>
      </w:r>
      <w:r>
        <w:t>标识用户的审核类型</w:t>
      </w:r>
      <w:r w:rsidR="00F8776B">
        <w:rPr>
          <w:rFonts w:hint="eastAsia"/>
        </w:rPr>
        <w:t>。</w:t>
      </w:r>
      <w:r w:rsidR="003526EC">
        <w:rPr>
          <w:rFonts w:hint="eastAsia"/>
        </w:rPr>
        <w:t>当新</w:t>
      </w:r>
      <w:r w:rsidR="003526EC">
        <w:t>建用户时</w:t>
      </w:r>
      <w:r w:rsidR="00B96C87">
        <w:rPr>
          <w:rFonts w:hint="eastAsia"/>
        </w:rPr>
        <w:t>，数据</w:t>
      </w:r>
      <w:r w:rsidR="00B96C87">
        <w:t>保存在</w:t>
      </w:r>
      <w:r w:rsidR="00B96C87">
        <w:rPr>
          <w:rFonts w:hint="eastAsia"/>
        </w:rPr>
        <w:t>用户</w:t>
      </w:r>
      <w:r w:rsidR="00B96C87">
        <w:t>表</w:t>
      </w:r>
      <w:r w:rsidR="00B96C87">
        <w:rPr>
          <w:rFonts w:hint="eastAsia"/>
        </w:rPr>
        <w:t>中</w:t>
      </w:r>
      <w:r w:rsidR="00EC4E6A">
        <w:rPr>
          <w:rFonts w:hint="eastAsia"/>
        </w:rPr>
        <w:t>，</w:t>
      </w:r>
      <w:r w:rsidR="00EC4E6A">
        <w:t>此时审核</w:t>
      </w:r>
      <w:r w:rsidR="00F8776B">
        <w:rPr>
          <w:rFonts w:hint="eastAsia"/>
        </w:rPr>
        <w:t>类型</w:t>
      </w:r>
      <w:r w:rsidR="00EC4E6A">
        <w:t>为</w:t>
      </w:r>
      <w:r w:rsidR="00EC4E6A">
        <w:rPr>
          <w:rFonts w:hint="eastAsia"/>
        </w:rPr>
        <w:t>用户</w:t>
      </w:r>
      <w:r w:rsidR="00EC4E6A">
        <w:t>审核</w:t>
      </w:r>
      <w:r w:rsidR="00F8776B">
        <w:rPr>
          <w:rFonts w:hint="eastAsia"/>
        </w:rPr>
        <w:t>，</w:t>
      </w:r>
      <w:r w:rsidR="00EC4E6A">
        <w:rPr>
          <w:rFonts w:hint="eastAsia"/>
        </w:rPr>
        <w:t>然后对</w:t>
      </w:r>
      <w:r w:rsidR="00EC4E6A">
        <w:t>这些</w:t>
      </w:r>
      <w:r w:rsidR="00EC4E6A">
        <w:rPr>
          <w:rFonts w:hint="eastAsia"/>
        </w:rPr>
        <w:t>新</w:t>
      </w:r>
      <w:r w:rsidR="00EC4E6A">
        <w:t>用户审核</w:t>
      </w:r>
      <w:r w:rsidR="00EC4E6A">
        <w:rPr>
          <w:rFonts w:hint="eastAsia"/>
        </w:rPr>
        <w:t>。</w:t>
      </w:r>
      <w:r w:rsidR="00571851">
        <w:rPr>
          <w:rFonts w:hint="eastAsia"/>
        </w:rPr>
        <w:t>而</w:t>
      </w:r>
      <w:r w:rsidR="009E250F">
        <w:rPr>
          <w:rFonts w:hint="eastAsia"/>
        </w:rPr>
        <w:t>修改</w:t>
      </w:r>
      <w:r w:rsidR="009E250F">
        <w:t>用户</w:t>
      </w:r>
      <w:r w:rsidR="009E250F">
        <w:rPr>
          <w:rFonts w:hint="eastAsia"/>
        </w:rPr>
        <w:t>信息</w:t>
      </w:r>
      <w:r w:rsidR="009E250F">
        <w:t>时，</w:t>
      </w:r>
      <w:r w:rsidR="009E250F">
        <w:rPr>
          <w:rFonts w:hint="eastAsia"/>
        </w:rPr>
        <w:t>将</w:t>
      </w:r>
      <w:r w:rsidR="009E250F">
        <w:t>新</w:t>
      </w:r>
      <w:r w:rsidR="003857CF">
        <w:rPr>
          <w:rFonts w:hint="eastAsia"/>
        </w:rPr>
        <w:t>修改</w:t>
      </w:r>
      <w:r w:rsidR="003857CF">
        <w:t>的</w:t>
      </w:r>
      <w:r w:rsidR="009E250F">
        <w:t>用户数据</w:t>
      </w:r>
      <w:r w:rsidR="009E250F">
        <w:rPr>
          <w:rFonts w:hint="eastAsia"/>
        </w:rPr>
        <w:t>保存</w:t>
      </w:r>
      <w:r w:rsidR="009E250F">
        <w:t>在</w:t>
      </w:r>
      <w:r w:rsidR="00E85DBD">
        <w:rPr>
          <w:rFonts w:hint="eastAsia"/>
        </w:rPr>
        <w:t>用户草稿</w:t>
      </w:r>
      <w:r w:rsidR="00E85DBD">
        <w:t>表</w:t>
      </w:r>
      <w:r w:rsidR="009E250F">
        <w:t>中，</w:t>
      </w:r>
      <w:r w:rsidR="005A11F6">
        <w:rPr>
          <w:rFonts w:hint="eastAsia"/>
        </w:rPr>
        <w:t>未</w:t>
      </w:r>
      <w:r w:rsidR="005A11F6">
        <w:t>修改</w:t>
      </w:r>
      <w:r w:rsidR="005E0170">
        <w:rPr>
          <w:rFonts w:hint="eastAsia"/>
        </w:rPr>
        <w:t>字段</w:t>
      </w:r>
      <w:r w:rsidR="005E0170">
        <w:t>数据</w:t>
      </w:r>
      <w:r w:rsidR="005A11F6">
        <w:t>不记录</w:t>
      </w:r>
      <w:r w:rsidR="00F13D2D">
        <w:rPr>
          <w:rFonts w:hint="eastAsia"/>
        </w:rPr>
        <w:t>，</w:t>
      </w:r>
      <w:r w:rsidR="002C4BC4">
        <w:rPr>
          <w:rFonts w:hint="eastAsia"/>
        </w:rPr>
        <w:t>需要</w:t>
      </w:r>
      <w:r w:rsidR="009E250F">
        <w:t>记录正式用户数据</w:t>
      </w:r>
      <w:r w:rsidR="009E250F">
        <w:t>ID</w:t>
      </w:r>
      <w:r w:rsidR="003C3344">
        <w:t>，此</w:t>
      </w:r>
      <w:r w:rsidR="003C3344">
        <w:rPr>
          <w:rFonts w:hint="eastAsia"/>
        </w:rPr>
        <w:t>用户</w:t>
      </w:r>
      <w:r w:rsidR="003C3344">
        <w:t>在用户表中的</w:t>
      </w:r>
      <w:r w:rsidR="009E250F">
        <w:t>审核</w:t>
      </w:r>
      <w:r w:rsidR="009E250F">
        <w:rPr>
          <w:rFonts w:hint="eastAsia"/>
        </w:rPr>
        <w:t>类型</w:t>
      </w:r>
      <w:r w:rsidR="009E250F">
        <w:t>为资质审核。</w:t>
      </w:r>
      <w:r w:rsidR="00BD6C8C">
        <w:rPr>
          <w:rFonts w:hint="eastAsia"/>
        </w:rPr>
        <w:t>在</w:t>
      </w:r>
      <w:r w:rsidR="00BD6C8C">
        <w:t>审核之前，</w:t>
      </w:r>
      <w:r w:rsidR="00BD6C8C">
        <w:rPr>
          <w:rFonts w:hint="eastAsia"/>
        </w:rPr>
        <w:t>如果</w:t>
      </w:r>
      <w:r w:rsidR="00BD6C8C">
        <w:t>提交了同一个用户的修改，</w:t>
      </w:r>
      <w:r w:rsidR="00BD6C8C">
        <w:rPr>
          <w:rFonts w:hint="eastAsia"/>
        </w:rPr>
        <w:t>则</w:t>
      </w:r>
      <w:r w:rsidR="00BD6C8C">
        <w:t>将之前</w:t>
      </w:r>
      <w:r w:rsidR="00BD6C8C">
        <w:rPr>
          <w:rFonts w:hint="eastAsia"/>
        </w:rPr>
        <w:t>提交</w:t>
      </w:r>
      <w:r w:rsidR="00BD6C8C">
        <w:t>的</w:t>
      </w:r>
      <w:r w:rsidR="00BD6C8C">
        <w:rPr>
          <w:rFonts w:hint="eastAsia"/>
        </w:rPr>
        <w:t>修改置为废弃</w:t>
      </w:r>
      <w:r w:rsidR="00BD6C8C">
        <w:t>，只保存最新的修改为</w:t>
      </w:r>
      <w:r w:rsidR="00BD6C8C">
        <w:rPr>
          <w:rFonts w:hint="eastAsia"/>
        </w:rPr>
        <w:t>待</w:t>
      </w:r>
      <w:r w:rsidR="00BD6C8C">
        <w:t>审核。</w:t>
      </w:r>
      <w:r w:rsidR="00D7489F">
        <w:rPr>
          <w:rFonts w:hint="eastAsia"/>
        </w:rPr>
        <w:t>审核</w:t>
      </w:r>
      <w:r w:rsidR="00D7489F">
        <w:t>时如果通过</w:t>
      </w:r>
      <w:r w:rsidR="00E61C29">
        <w:rPr>
          <w:rFonts w:hint="eastAsia"/>
        </w:rPr>
        <w:t>，</w:t>
      </w:r>
      <w:r w:rsidR="00601A91">
        <w:rPr>
          <w:rFonts w:hint="eastAsia"/>
        </w:rPr>
        <w:t>则</w:t>
      </w:r>
      <w:r w:rsidR="00D7489F">
        <w:t>复制</w:t>
      </w:r>
      <w:r w:rsidR="00B02AF5">
        <w:rPr>
          <w:rFonts w:hint="eastAsia"/>
        </w:rPr>
        <w:t>修改</w:t>
      </w:r>
      <w:r w:rsidR="00731A05">
        <w:rPr>
          <w:rFonts w:hint="eastAsia"/>
        </w:rPr>
        <w:t>的</w:t>
      </w:r>
      <w:r w:rsidR="00731A05">
        <w:t>新数据</w:t>
      </w:r>
      <w:r w:rsidR="00D7489F">
        <w:t>到正式用户上</w:t>
      </w:r>
      <w:r w:rsidR="00D7489F">
        <w:rPr>
          <w:rFonts w:hint="eastAsia"/>
        </w:rPr>
        <w:t>。</w:t>
      </w:r>
      <w:bookmarkStart w:id="0" w:name="OLE_LINK1"/>
      <w:r w:rsidR="003E35BC">
        <w:rPr>
          <w:rFonts w:hint="eastAsia"/>
        </w:rPr>
        <w:t>查询</w:t>
      </w:r>
      <w:r w:rsidR="00091CD1">
        <w:rPr>
          <w:rFonts w:hint="eastAsia"/>
        </w:rPr>
        <w:t>待</w:t>
      </w:r>
      <w:r w:rsidR="00091CD1">
        <w:t>审核</w:t>
      </w:r>
      <w:r w:rsidR="00091CD1">
        <w:rPr>
          <w:rFonts w:hint="eastAsia"/>
        </w:rPr>
        <w:t>用户</w:t>
      </w:r>
      <w:r w:rsidR="00091CD1">
        <w:t>就是基于</w:t>
      </w:r>
      <w:r w:rsidR="003E35BC">
        <w:t>用户表</w:t>
      </w:r>
      <w:r w:rsidR="00091CD1">
        <w:rPr>
          <w:rFonts w:hint="eastAsia"/>
        </w:rPr>
        <w:t>查询，</w:t>
      </w:r>
      <w:bookmarkStart w:id="1" w:name="OLE_LINK5"/>
      <w:r w:rsidR="003E35BC">
        <w:t>这样能</w:t>
      </w:r>
      <w:r w:rsidR="00585554">
        <w:rPr>
          <w:rFonts w:hint="eastAsia"/>
        </w:rPr>
        <w:t>同时</w:t>
      </w:r>
      <w:r w:rsidR="003E35BC">
        <w:t>支持资质审核类型</w:t>
      </w:r>
      <w:r w:rsidR="00297F90">
        <w:rPr>
          <w:rFonts w:hint="eastAsia"/>
        </w:rPr>
        <w:t>和</w:t>
      </w:r>
      <w:r w:rsidR="00297F90">
        <w:t>用户审核类型，且支持未修改数据作为查询</w:t>
      </w:r>
      <w:r w:rsidR="003E35BC">
        <w:t>条件</w:t>
      </w:r>
      <w:r w:rsidR="00297F90">
        <w:rPr>
          <w:rFonts w:hint="eastAsia"/>
        </w:rPr>
        <w:t>及</w:t>
      </w:r>
      <w:r w:rsidR="003E35BC">
        <w:rPr>
          <w:rFonts w:hint="eastAsia"/>
        </w:rPr>
        <w:t>读取，</w:t>
      </w:r>
      <w:bookmarkEnd w:id="1"/>
      <w:r w:rsidR="00FD6B37">
        <w:rPr>
          <w:rFonts w:hint="eastAsia"/>
        </w:rPr>
        <w:t>而</w:t>
      </w:r>
      <w:r w:rsidR="003E35BC">
        <w:rPr>
          <w:rFonts w:hint="eastAsia"/>
        </w:rPr>
        <w:t>修改</w:t>
      </w:r>
      <w:r w:rsidR="003E35BC">
        <w:t>的数据可以通过</w:t>
      </w:r>
      <w:r w:rsidR="003E35BC">
        <w:t>ID</w:t>
      </w:r>
      <w:r w:rsidR="003E35BC">
        <w:t>从</w:t>
      </w:r>
      <w:r w:rsidR="003E35BC">
        <w:rPr>
          <w:rFonts w:hint="eastAsia"/>
        </w:rPr>
        <w:t>待</w:t>
      </w:r>
      <w:r w:rsidR="003E35BC">
        <w:t>审核</w:t>
      </w:r>
      <w:r w:rsidR="003E35BC">
        <w:rPr>
          <w:rFonts w:hint="eastAsia"/>
        </w:rPr>
        <w:t>表</w:t>
      </w:r>
      <w:r w:rsidR="003E35BC">
        <w:t>中获取，</w:t>
      </w:r>
      <w:r w:rsidR="00B07887">
        <w:rPr>
          <w:rFonts w:hint="eastAsia"/>
        </w:rPr>
        <w:lastRenderedPageBreak/>
        <w:t>将</w:t>
      </w:r>
      <w:r w:rsidR="00B07887">
        <w:t>修改字段数据覆盖到</w:t>
      </w:r>
      <w:r w:rsidR="00B07887">
        <w:rPr>
          <w:rFonts w:hint="eastAsia"/>
        </w:rPr>
        <w:t>正式</w:t>
      </w:r>
      <w:r w:rsidR="003E35BC">
        <w:t>数据</w:t>
      </w:r>
      <w:bookmarkStart w:id="2" w:name="OLE_LINK6"/>
      <w:r w:rsidR="00B07887">
        <w:rPr>
          <w:rFonts w:hint="eastAsia"/>
        </w:rPr>
        <w:t>上</w:t>
      </w:r>
      <w:bookmarkEnd w:id="2"/>
      <w:r w:rsidR="003E35BC">
        <w:t>。</w:t>
      </w:r>
    </w:p>
    <w:p w:rsidR="008C43CC" w:rsidRDefault="008C43CC" w:rsidP="004016E5">
      <w:pPr>
        <w:ind w:firstLine="420"/>
      </w:pPr>
      <w:r>
        <w:rPr>
          <w:rFonts w:hint="eastAsia"/>
        </w:rPr>
        <w:t>下图分别是</w:t>
      </w:r>
      <w:r>
        <w:t>新建用户、修改用户、查询用户的流程。</w:t>
      </w:r>
    </w:p>
    <w:p w:rsidR="0018285A" w:rsidRDefault="00BB1BDB" w:rsidP="00062233">
      <w:pPr>
        <w:pStyle w:val="a5"/>
        <w:ind w:firstLineChars="0" w:firstLine="0"/>
        <w:jc w:val="center"/>
      </w:pPr>
      <w:r>
        <w:object w:dxaOrig="7860" w:dyaOrig="8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417.75pt" o:ole="">
            <v:imagedata r:id="rId7" o:title=""/>
          </v:shape>
          <o:OLEObject Type="Embed" ProgID="Visio.Drawing.15" ShapeID="_x0000_i1025" DrawAspect="Content" ObjectID="_1542809585" r:id="rId8"/>
        </w:object>
      </w:r>
    </w:p>
    <w:p w:rsidR="0084723D" w:rsidRPr="00063FD9" w:rsidRDefault="0084723D" w:rsidP="008E24D6">
      <w:pPr>
        <w:ind w:firstLine="420"/>
      </w:pPr>
    </w:p>
    <w:p w:rsidR="003526EC" w:rsidRDefault="00C70DFC" w:rsidP="006810AC">
      <w:pPr>
        <w:pStyle w:val="2"/>
      </w:pPr>
      <w:r>
        <w:rPr>
          <w:rFonts w:hint="eastAsia"/>
        </w:rPr>
        <w:t>创建</w:t>
      </w:r>
      <w:r w:rsidR="003526EC">
        <w:rPr>
          <w:rFonts w:hint="eastAsia"/>
        </w:rPr>
        <w:t>用户</w:t>
      </w:r>
      <w:r>
        <w:t>接口</w:t>
      </w:r>
    </w:p>
    <w:p w:rsidR="00AF22C9" w:rsidRPr="00C70DFC" w:rsidRDefault="007F49D7" w:rsidP="007F49D7">
      <w:pPr>
        <w:ind w:firstLine="420"/>
      </w:pPr>
      <w:r>
        <w:rPr>
          <w:rFonts w:hint="eastAsia"/>
        </w:rPr>
        <w:t>此</w:t>
      </w:r>
      <w:r>
        <w:t>接口</w:t>
      </w:r>
      <w:r>
        <w:rPr>
          <w:rFonts w:hint="eastAsia"/>
        </w:rPr>
        <w:t>创建</w:t>
      </w:r>
      <w:r>
        <w:t>的用户只会是用户审核类型的，</w:t>
      </w:r>
      <w:r>
        <w:rPr>
          <w:rFonts w:hint="eastAsia"/>
        </w:rPr>
        <w:t>所以</w:t>
      </w:r>
      <w:r>
        <w:t>需要将新数据也</w:t>
      </w:r>
      <w:r>
        <w:rPr>
          <w:rFonts w:hint="eastAsia"/>
        </w:rPr>
        <w:t>保存</w:t>
      </w:r>
      <w:r>
        <w:t>到</w:t>
      </w:r>
      <w:r>
        <w:rPr>
          <w:rFonts w:hint="eastAsia"/>
        </w:rPr>
        <w:t>待</w:t>
      </w:r>
      <w:r>
        <w:t>审核用户表中</w:t>
      </w:r>
      <w:r>
        <w:rPr>
          <w:rFonts w:hint="eastAsia"/>
        </w:rPr>
        <w:t>，</w:t>
      </w:r>
      <w:r>
        <w:t>并记录</w:t>
      </w:r>
      <w:r>
        <w:rPr>
          <w:rFonts w:hint="eastAsia"/>
        </w:rPr>
        <w:t>用户</w:t>
      </w:r>
      <w:r>
        <w:t>表数据的</w:t>
      </w:r>
      <w:r>
        <w:t>ID</w:t>
      </w:r>
      <w:r>
        <w:t>。</w:t>
      </w:r>
    </w:p>
    <w:bookmarkEnd w:id="0"/>
    <w:p w:rsidR="00C70DFC" w:rsidRDefault="00C70DFC" w:rsidP="006810AC">
      <w:pPr>
        <w:pStyle w:val="2"/>
      </w:pPr>
      <w:r>
        <w:rPr>
          <w:rFonts w:hint="eastAsia"/>
        </w:rPr>
        <w:lastRenderedPageBreak/>
        <w:t>查询</w:t>
      </w:r>
      <w:r>
        <w:t>待审核分销商接口</w:t>
      </w:r>
    </w:p>
    <w:p w:rsidR="00C70DFC" w:rsidRDefault="009A04A3" w:rsidP="009A04A3">
      <w:pPr>
        <w:ind w:firstLine="420"/>
      </w:pPr>
      <w:r>
        <w:rPr>
          <w:rFonts w:hint="eastAsia"/>
        </w:rPr>
        <w:t>查询待</w:t>
      </w:r>
      <w:r>
        <w:t>审核</w:t>
      </w:r>
      <w:r>
        <w:rPr>
          <w:rFonts w:hint="eastAsia"/>
        </w:rPr>
        <w:t>用户</w:t>
      </w:r>
      <w:r w:rsidR="00C44CFA">
        <w:rPr>
          <w:rFonts w:hint="eastAsia"/>
        </w:rPr>
        <w:t>就</w:t>
      </w:r>
      <w:r w:rsidR="00C44CFA">
        <w:t>像之前说的</w:t>
      </w:r>
      <w:r w:rsidR="00C44CFA">
        <w:rPr>
          <w:rFonts w:hint="eastAsia"/>
        </w:rPr>
        <w:t>，</w:t>
      </w:r>
      <w:r w:rsidR="00C44CFA">
        <w:t>先在</w:t>
      </w:r>
      <w:r>
        <w:t>用户表</w:t>
      </w:r>
      <w:r w:rsidR="00C44CFA">
        <w:rPr>
          <w:rFonts w:hint="eastAsia"/>
        </w:rPr>
        <w:t>上</w:t>
      </w:r>
      <w:r w:rsidR="00C44CFA">
        <w:t>按条件</w:t>
      </w:r>
      <w:r>
        <w:rPr>
          <w:rFonts w:hint="eastAsia"/>
        </w:rPr>
        <w:t>查询</w:t>
      </w:r>
      <w:r w:rsidR="00C44CFA">
        <w:rPr>
          <w:rFonts w:hint="eastAsia"/>
        </w:rPr>
        <w:t>待</w:t>
      </w:r>
      <w:r w:rsidR="00C44CFA">
        <w:t>审核用户</w:t>
      </w:r>
      <w:r>
        <w:rPr>
          <w:rFonts w:hint="eastAsia"/>
        </w:rPr>
        <w:t>，</w:t>
      </w:r>
      <w:r w:rsidR="00C44CFA">
        <w:rPr>
          <w:rFonts w:hint="eastAsia"/>
        </w:rPr>
        <w:t>然后再</w:t>
      </w:r>
      <w:r w:rsidR="00C44CFA">
        <w:t>将用户草稿表中的</w:t>
      </w:r>
      <w:r w:rsidR="00C44CFA">
        <w:rPr>
          <w:rFonts w:hint="eastAsia"/>
        </w:rPr>
        <w:t>数据复制</w:t>
      </w:r>
      <w:r w:rsidR="00C44CFA">
        <w:t>过来。</w:t>
      </w:r>
    </w:p>
    <w:p w:rsidR="00C70DFC" w:rsidRDefault="00C70DFC" w:rsidP="006810AC">
      <w:pPr>
        <w:pStyle w:val="2"/>
      </w:pPr>
      <w:r>
        <w:rPr>
          <w:rFonts w:hint="eastAsia"/>
        </w:rPr>
        <w:t>审核</w:t>
      </w:r>
      <w:r>
        <w:t>通过分销商接口</w:t>
      </w:r>
    </w:p>
    <w:p w:rsidR="00C70DFC" w:rsidRDefault="00A50D08" w:rsidP="00A50D08">
      <w:pPr>
        <w:ind w:firstLine="420"/>
      </w:pPr>
      <w:r>
        <w:rPr>
          <w:rFonts w:hint="eastAsia"/>
        </w:rPr>
        <w:t>审核通过</w:t>
      </w:r>
      <w:r>
        <w:t>时，</w:t>
      </w:r>
      <w:r>
        <w:rPr>
          <w:rFonts w:hint="eastAsia"/>
        </w:rPr>
        <w:t>通过待</w:t>
      </w:r>
      <w:r>
        <w:t>审核数据上的正式</w:t>
      </w:r>
      <w:r>
        <w:rPr>
          <w:rFonts w:hint="eastAsia"/>
        </w:rPr>
        <w:t>用户</w:t>
      </w:r>
      <w:r>
        <w:t>的</w:t>
      </w:r>
      <w:r>
        <w:t>ID</w:t>
      </w:r>
      <w:r>
        <w:t>，将待审核</w:t>
      </w:r>
      <w:r>
        <w:rPr>
          <w:rFonts w:hint="eastAsia"/>
        </w:rPr>
        <w:t>修改</w:t>
      </w:r>
      <w:r>
        <w:t>的数据保存到正式数据上。</w:t>
      </w:r>
    </w:p>
    <w:p w:rsidR="0016598A" w:rsidRDefault="0016598A" w:rsidP="00A50D08">
      <w:pPr>
        <w:ind w:firstLine="420"/>
      </w:pPr>
      <w:r>
        <w:rPr>
          <w:rFonts w:hint="eastAsia"/>
        </w:rPr>
        <w:t>下图</w:t>
      </w:r>
      <w:r>
        <w:t>分别是用户审核类型用户、</w:t>
      </w:r>
      <w:r>
        <w:rPr>
          <w:rFonts w:hint="eastAsia"/>
        </w:rPr>
        <w:t>资质</w:t>
      </w:r>
      <w:r>
        <w:t>审核类型用户</w:t>
      </w:r>
      <w:r>
        <w:rPr>
          <w:rFonts w:hint="eastAsia"/>
        </w:rPr>
        <w:t>在</w:t>
      </w:r>
      <w:r>
        <w:t>审核通过时的流程</w:t>
      </w:r>
      <w:r w:rsidR="00716535">
        <w:rPr>
          <w:rFonts w:hint="eastAsia"/>
        </w:rPr>
        <w:t>。</w:t>
      </w:r>
    </w:p>
    <w:p w:rsidR="00976D18" w:rsidRDefault="0016598A" w:rsidP="00976D18">
      <w:pPr>
        <w:jc w:val="center"/>
      </w:pPr>
      <w:r>
        <w:object w:dxaOrig="6555" w:dyaOrig="7816">
          <v:shape id="_x0000_i1026" type="#_x0000_t75" style="width:327.75pt;height:390.75pt" o:ole="">
            <v:imagedata r:id="rId9" o:title=""/>
          </v:shape>
          <o:OLEObject Type="Embed" ProgID="Visio.Drawing.15" ShapeID="_x0000_i1026" DrawAspect="Content" ObjectID="_1542809586" r:id="rId10"/>
        </w:object>
      </w:r>
    </w:p>
    <w:p w:rsidR="00976D18" w:rsidRDefault="00976D18" w:rsidP="00976D18"/>
    <w:p w:rsidR="00C70DFC" w:rsidRDefault="00C70DFC" w:rsidP="006810AC">
      <w:pPr>
        <w:pStyle w:val="2"/>
      </w:pPr>
      <w:r>
        <w:rPr>
          <w:rFonts w:hint="eastAsia"/>
        </w:rPr>
        <w:lastRenderedPageBreak/>
        <w:t>审核</w:t>
      </w:r>
      <w:r>
        <w:t>拒绝分销商接口</w:t>
      </w:r>
    </w:p>
    <w:p w:rsidR="00C70DFC" w:rsidRDefault="00157986" w:rsidP="00157986">
      <w:pPr>
        <w:ind w:firstLine="420"/>
      </w:pPr>
      <w:r>
        <w:rPr>
          <w:rFonts w:hint="eastAsia"/>
        </w:rPr>
        <w:t>审核</w:t>
      </w:r>
      <w:r>
        <w:t>拒绝时，将待审核数据状态</w:t>
      </w:r>
      <w:r>
        <w:rPr>
          <w:rFonts w:hint="eastAsia"/>
        </w:rPr>
        <w:t>改</w:t>
      </w:r>
      <w:r>
        <w:t>为拒绝，并记录拒绝理由和时间。</w:t>
      </w:r>
    </w:p>
    <w:p w:rsidR="002A6740" w:rsidRDefault="002A6740" w:rsidP="00E75CB2"/>
    <w:p w:rsidR="002A6740" w:rsidRDefault="000923D3" w:rsidP="000923D3">
      <w:pPr>
        <w:pStyle w:val="1"/>
      </w:pPr>
      <w:r>
        <w:rPr>
          <w:rFonts w:hint="eastAsia"/>
        </w:rPr>
        <w:t>数据</w:t>
      </w:r>
      <w:r>
        <w:t>结构</w:t>
      </w:r>
    </w:p>
    <w:p w:rsidR="002A6740" w:rsidRDefault="00274402" w:rsidP="00E75CB2">
      <w:r>
        <w:rPr>
          <w:rFonts w:hint="eastAsia"/>
        </w:rPr>
        <w:t>用户</w:t>
      </w:r>
      <w:r>
        <w:t>草稿表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37F95" w:rsidRPr="000923D3" w:rsidTr="000923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名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长度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437F95" w:rsidRPr="000923D3" w:rsidTr="000923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  <w:r>
              <w:rPr>
                <w:rFonts w:ascii="微软雅黑" w:hAnsi="微软雅黑"/>
              </w:rPr>
              <w:t>主键</w:t>
            </w:r>
          </w:p>
        </w:tc>
      </w:tr>
      <w:tr w:rsidR="000923D3" w:rsidRPr="000923D3" w:rsidTr="000923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user_id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id</w:t>
            </w:r>
          </w:p>
        </w:tc>
      </w:tr>
      <w:tr w:rsidR="00437F95" w:rsidRPr="000923D3" w:rsidTr="000923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reate_by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</w:t>
            </w:r>
            <w:r>
              <w:rPr>
                <w:rFonts w:ascii="微软雅黑" w:hAnsi="微软雅黑"/>
              </w:rPr>
              <w:t>人</w:t>
            </w:r>
            <w:r>
              <w:rPr>
                <w:rFonts w:ascii="微软雅黑" w:hAnsi="微软雅黑" w:hint="eastAsia"/>
              </w:rPr>
              <w:t>id</w:t>
            </w:r>
          </w:p>
        </w:tc>
      </w:tr>
      <w:tr w:rsidR="000923D3" w:rsidRPr="000923D3" w:rsidTr="000923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reate</w:t>
            </w:r>
            <w:r>
              <w:rPr>
                <w:rFonts w:ascii="微软雅黑" w:hAnsi="微软雅黑"/>
              </w:rPr>
              <w:t>_date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time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</w:t>
            </w:r>
            <w:r>
              <w:rPr>
                <w:rFonts w:ascii="微软雅黑" w:hAnsi="微软雅黑"/>
              </w:rPr>
              <w:t>时间</w:t>
            </w:r>
          </w:p>
        </w:tc>
      </w:tr>
      <w:tr w:rsidR="000923D3" w:rsidRPr="000923D3" w:rsidTr="000923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Default="000923D3" w:rsidP="002E2401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heck_type</w:t>
            </w:r>
          </w:p>
        </w:tc>
        <w:tc>
          <w:tcPr>
            <w:tcW w:w="2074" w:type="dxa"/>
          </w:tcPr>
          <w:p w:rsid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nt</w:t>
            </w:r>
          </w:p>
        </w:tc>
        <w:tc>
          <w:tcPr>
            <w:tcW w:w="2074" w:type="dxa"/>
          </w:tcPr>
          <w:p w:rsidR="000923D3" w:rsidRP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2074" w:type="dxa"/>
          </w:tcPr>
          <w:p w:rsidR="000923D3" w:rsidRDefault="000923D3" w:rsidP="002E24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类型</w:t>
            </w:r>
          </w:p>
        </w:tc>
      </w:tr>
      <w:tr w:rsidR="000923D3" w:rsidRPr="000923D3" w:rsidTr="000923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Default="000923D3" w:rsidP="000923D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heck_user_id</w:t>
            </w:r>
          </w:p>
        </w:tc>
        <w:tc>
          <w:tcPr>
            <w:tcW w:w="2074" w:type="dxa"/>
          </w:tcPr>
          <w:p w:rsid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人</w:t>
            </w:r>
            <w:r>
              <w:rPr>
                <w:rFonts w:ascii="微软雅黑" w:hAnsi="微软雅黑" w:hint="eastAsia"/>
              </w:rPr>
              <w:t>id</w:t>
            </w:r>
          </w:p>
        </w:tc>
      </w:tr>
      <w:tr w:rsidR="00437F95" w:rsidRPr="000923D3" w:rsidTr="000923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0923D3">
            <w:pPr>
              <w:rPr>
                <w:rFonts w:ascii="微软雅黑" w:hAnsi="微软雅黑"/>
              </w:rPr>
            </w:pPr>
            <w:r w:rsidRPr="000923D3">
              <w:rPr>
                <w:rFonts w:ascii="微软雅黑" w:hAnsi="微软雅黑"/>
              </w:rPr>
              <w:t>check_status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nt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状态</w:t>
            </w:r>
          </w:p>
        </w:tc>
      </w:tr>
      <w:tr w:rsidR="00437F95" w:rsidRPr="000923D3" w:rsidTr="000923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0923D3" w:rsidP="000923D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heck_date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etime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时间</w:t>
            </w:r>
          </w:p>
        </w:tc>
      </w:tr>
      <w:tr w:rsidR="00437F95" w:rsidRPr="000923D3" w:rsidTr="000923D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0923D3" w:rsidRPr="000923D3" w:rsidRDefault="00274402" w:rsidP="000923D3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data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archar</w:t>
            </w:r>
          </w:p>
        </w:tc>
        <w:tc>
          <w:tcPr>
            <w:tcW w:w="2074" w:type="dxa"/>
          </w:tcPr>
          <w:p w:rsidR="000923D3" w:rsidRPr="000923D3" w:rsidRDefault="000923D3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0923D3" w:rsidRPr="000923D3" w:rsidRDefault="00274402" w:rsidP="000923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</w:t>
            </w:r>
            <w:r>
              <w:rPr>
                <w:rFonts w:ascii="微软雅黑" w:hAnsi="微软雅黑"/>
              </w:rPr>
              <w:t>修改的数据</w:t>
            </w:r>
          </w:p>
        </w:tc>
      </w:tr>
    </w:tbl>
    <w:p w:rsidR="008F59C6" w:rsidRDefault="008F59C6" w:rsidP="002E2401"/>
    <w:p w:rsidR="00274402" w:rsidRDefault="00274402" w:rsidP="00274402">
      <w:r>
        <w:rPr>
          <w:rFonts w:hint="eastAsia"/>
        </w:rPr>
        <w:t>用户</w:t>
      </w:r>
      <w:r>
        <w:t>表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4402" w:rsidRPr="000923D3" w:rsidTr="008F50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74402" w:rsidRPr="000923D3" w:rsidRDefault="00274402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名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长度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274402" w:rsidRPr="000923D3" w:rsidTr="008F50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74402" w:rsidRPr="000923D3" w:rsidRDefault="00274402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  <w:r>
              <w:rPr>
                <w:rFonts w:ascii="微软雅黑" w:hAnsi="微软雅黑"/>
              </w:rPr>
              <w:t>主键</w:t>
            </w:r>
          </w:p>
        </w:tc>
      </w:tr>
      <w:tr w:rsidR="00274402" w:rsidRPr="000923D3" w:rsidTr="008F505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74402" w:rsidRDefault="00274402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heck_type</w:t>
            </w:r>
          </w:p>
        </w:tc>
        <w:tc>
          <w:tcPr>
            <w:tcW w:w="2074" w:type="dxa"/>
          </w:tcPr>
          <w:p w:rsidR="00274402" w:rsidRDefault="0027440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nt</w:t>
            </w: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2074" w:type="dxa"/>
          </w:tcPr>
          <w:p w:rsidR="00274402" w:rsidRDefault="00274402" w:rsidP="008F50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类型</w:t>
            </w:r>
          </w:p>
        </w:tc>
      </w:tr>
      <w:tr w:rsidR="00274402" w:rsidRPr="000923D3" w:rsidTr="008F50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274402" w:rsidRDefault="00B774BF" w:rsidP="008F505F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….</w:t>
            </w:r>
          </w:p>
        </w:tc>
        <w:tc>
          <w:tcPr>
            <w:tcW w:w="2074" w:type="dxa"/>
          </w:tcPr>
          <w:p w:rsidR="00274402" w:rsidRDefault="0027440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274402" w:rsidRPr="000923D3" w:rsidRDefault="00274402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274402" w:rsidRDefault="00B774BF" w:rsidP="008F50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其它字段</w:t>
            </w:r>
            <w:r>
              <w:rPr>
                <w:rFonts w:ascii="微软雅黑" w:hAnsi="微软雅黑"/>
              </w:rPr>
              <w:t>不变</w:t>
            </w:r>
          </w:p>
        </w:tc>
      </w:tr>
    </w:tbl>
    <w:p w:rsidR="00BF16B9" w:rsidRDefault="003471F3" w:rsidP="003471F3">
      <w:pPr>
        <w:pStyle w:val="1"/>
      </w:pPr>
      <w:r>
        <w:rPr>
          <w:rFonts w:hint="eastAsia"/>
        </w:rPr>
        <w:lastRenderedPageBreak/>
        <w:t>2</w:t>
      </w:r>
      <w:r>
        <w:t>016-12-09</w:t>
      </w:r>
      <w:r>
        <w:rPr>
          <w:rFonts w:hint="eastAsia"/>
        </w:rPr>
        <w:t>补充</w:t>
      </w:r>
    </w:p>
    <w:p w:rsidR="002A0055" w:rsidRDefault="003471F3" w:rsidP="003471F3">
      <w:pPr>
        <w:ind w:firstLine="420"/>
      </w:pPr>
      <w:r>
        <w:rPr>
          <w:rFonts w:hint="eastAsia"/>
        </w:rPr>
        <w:t>了解</w:t>
      </w:r>
      <w:r>
        <w:t>到一个</w:t>
      </w:r>
      <w:r>
        <w:rPr>
          <w:rFonts w:hint="eastAsia"/>
        </w:rPr>
        <w:t>情况</w:t>
      </w:r>
      <w:r>
        <w:t>，在用户审核页面中，要能够显示</w:t>
      </w:r>
      <w:r>
        <w:rPr>
          <w:rFonts w:hint="eastAsia"/>
        </w:rPr>
        <w:t>资质待</w:t>
      </w:r>
      <w:r>
        <w:t>审核</w:t>
      </w:r>
      <w:r>
        <w:rPr>
          <w:rFonts w:hint="eastAsia"/>
        </w:rPr>
        <w:t>、</w:t>
      </w:r>
      <w:r>
        <w:t>资质审核通过、资质审核拒绝的用户信息。</w:t>
      </w:r>
      <w:r>
        <w:rPr>
          <w:rFonts w:hint="eastAsia"/>
        </w:rPr>
        <w:t>按</w:t>
      </w:r>
      <w:r>
        <w:t>照上面的方案，审核拒绝的是无法显示的。为</w:t>
      </w:r>
      <w:r>
        <w:rPr>
          <w:rFonts w:hint="eastAsia"/>
        </w:rPr>
        <w:t>了实现</w:t>
      </w:r>
      <w:r>
        <w:t>此功能</w:t>
      </w:r>
      <w:r>
        <w:rPr>
          <w:rFonts w:hint="eastAsia"/>
        </w:rPr>
        <w:t>需要</w:t>
      </w:r>
      <w:r>
        <w:t>增加一个新字段</w:t>
      </w:r>
      <w:r>
        <w:rPr>
          <w:rFonts w:hint="eastAsia"/>
        </w:rPr>
        <w:t>：</w:t>
      </w:r>
      <w:r>
        <w:t>资质审核状态字段。值</w:t>
      </w:r>
      <w:r>
        <w:rPr>
          <w:rFonts w:hint="eastAsia"/>
        </w:rPr>
        <w:t>主要</w:t>
      </w:r>
      <w:r>
        <w:t>有待审核、审核通过、审核</w:t>
      </w:r>
      <w:r>
        <w:rPr>
          <w:rFonts w:hint="eastAsia"/>
        </w:rPr>
        <w:t>拒绝</w:t>
      </w:r>
      <w:r>
        <w:t>。</w:t>
      </w:r>
    </w:p>
    <w:p w:rsidR="003471F3" w:rsidRDefault="00EE05FA" w:rsidP="003471F3">
      <w:pPr>
        <w:ind w:firstLine="420"/>
        <w:rPr>
          <w:rFonts w:hint="eastAsia"/>
        </w:rPr>
      </w:pPr>
      <w:r>
        <w:rPr>
          <w:rFonts w:hint="eastAsia"/>
        </w:rPr>
        <w:t>数据</w:t>
      </w:r>
      <w:r>
        <w:t>结构如下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178"/>
        <w:gridCol w:w="2045"/>
        <w:gridCol w:w="2037"/>
        <w:gridCol w:w="2036"/>
      </w:tblGrid>
      <w:tr w:rsidR="00EE05FA" w:rsidRPr="000923D3" w:rsidTr="002C03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EE05FA" w:rsidRPr="000923D3" w:rsidRDefault="00EE05FA" w:rsidP="002C03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名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长度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EE05FA" w:rsidRPr="000923D3" w:rsidTr="002C03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EE05FA" w:rsidRPr="000923D3" w:rsidRDefault="00EE05FA" w:rsidP="002C037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bigint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  <w:r>
              <w:rPr>
                <w:rFonts w:ascii="微软雅黑" w:hAnsi="微软雅黑"/>
              </w:rPr>
              <w:t>主键</w:t>
            </w:r>
          </w:p>
        </w:tc>
      </w:tr>
      <w:tr w:rsidR="00EE05FA" w:rsidRPr="000923D3" w:rsidTr="002C03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EE05FA" w:rsidRDefault="00EE05FA" w:rsidP="002C0372">
            <w:pPr>
              <w:rPr>
                <w:rFonts w:ascii="微软雅黑" w:hAnsi="微软雅黑"/>
              </w:rPr>
            </w:pPr>
            <w:r w:rsidRPr="00EE05FA">
              <w:rPr>
                <w:rFonts w:ascii="微软雅黑" w:hAnsi="微软雅黑"/>
              </w:rPr>
              <w:t>qualification_audit</w:t>
            </w:r>
          </w:p>
        </w:tc>
        <w:tc>
          <w:tcPr>
            <w:tcW w:w="2074" w:type="dxa"/>
          </w:tcPr>
          <w:p w:rsidR="00EE05FA" w:rsidRDefault="00EE05FA" w:rsidP="002C03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int</w:t>
            </w: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2074" w:type="dxa"/>
          </w:tcPr>
          <w:p w:rsidR="00EE05FA" w:rsidRDefault="00EE05FA" w:rsidP="002C03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资质</w:t>
            </w:r>
            <w:r>
              <w:rPr>
                <w:rFonts w:ascii="微软雅黑" w:hAnsi="微软雅黑" w:hint="eastAsia"/>
              </w:rPr>
              <w:t>审核</w:t>
            </w:r>
            <w:r>
              <w:rPr>
                <w:rFonts w:ascii="微软雅黑" w:hAnsi="微软雅黑"/>
              </w:rPr>
              <w:t>类型</w:t>
            </w:r>
          </w:p>
        </w:tc>
      </w:tr>
      <w:tr w:rsidR="00EE05FA" w:rsidRPr="000923D3" w:rsidTr="002C03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EE05FA" w:rsidRDefault="00EE05FA" w:rsidP="002C0372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….</w:t>
            </w:r>
          </w:p>
        </w:tc>
        <w:tc>
          <w:tcPr>
            <w:tcW w:w="2074" w:type="dxa"/>
          </w:tcPr>
          <w:p w:rsidR="00EE05FA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EE05FA" w:rsidRPr="000923D3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</w:p>
        </w:tc>
        <w:tc>
          <w:tcPr>
            <w:tcW w:w="2074" w:type="dxa"/>
          </w:tcPr>
          <w:p w:rsidR="00EE05FA" w:rsidRDefault="00EE05FA" w:rsidP="002C0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其它字段</w:t>
            </w:r>
            <w:r>
              <w:rPr>
                <w:rFonts w:ascii="微软雅黑" w:hAnsi="微软雅黑"/>
              </w:rPr>
              <w:t>不变</w:t>
            </w:r>
          </w:p>
        </w:tc>
      </w:tr>
    </w:tbl>
    <w:p w:rsidR="002A0055" w:rsidRDefault="002A0055" w:rsidP="00EE05FA">
      <w:r>
        <w:tab/>
      </w:r>
      <w:r>
        <w:rPr>
          <w:rFonts w:hint="eastAsia"/>
        </w:rPr>
        <w:t>接口</w:t>
      </w:r>
      <w:r>
        <w:t>要做如下</w:t>
      </w:r>
      <w:r>
        <w:rPr>
          <w:rFonts w:hint="eastAsia"/>
        </w:rPr>
        <w:t>调整：</w:t>
      </w:r>
    </w:p>
    <w:p w:rsidR="002A0055" w:rsidRDefault="002A0055" w:rsidP="00EE05FA">
      <w:pPr>
        <w:rPr>
          <w:rFonts w:hint="eastAsia"/>
        </w:rPr>
      </w:pPr>
    </w:p>
    <w:p w:rsidR="002A0055" w:rsidRDefault="002A0055" w:rsidP="00EE05FA">
      <w:r>
        <w:rPr>
          <w:rFonts w:hint="eastAsia"/>
        </w:rPr>
        <w:t>修改</w:t>
      </w:r>
      <w:r>
        <w:t>用户资质</w:t>
      </w:r>
      <w:r>
        <w:rPr>
          <w:rFonts w:hint="eastAsia"/>
        </w:rPr>
        <w:t>并</w:t>
      </w:r>
      <w:r>
        <w:t>重新审核接口</w:t>
      </w:r>
      <w:r>
        <w:rPr>
          <w:rFonts w:hint="eastAsia"/>
        </w:rPr>
        <w:t>：在原</w:t>
      </w:r>
      <w:r>
        <w:t>有的基础上，资质审核状态为待审核</w:t>
      </w:r>
      <w:r>
        <w:rPr>
          <w:rFonts w:hint="eastAsia"/>
        </w:rPr>
        <w:t>。</w:t>
      </w:r>
    </w:p>
    <w:p w:rsidR="002A0055" w:rsidRDefault="002A0055" w:rsidP="00EE05FA">
      <w:r>
        <w:rPr>
          <w:rFonts w:hint="eastAsia"/>
        </w:rPr>
        <w:t>资质</w:t>
      </w:r>
      <w:r>
        <w:t>审核通过接口：</w:t>
      </w:r>
      <w:r>
        <w:rPr>
          <w:rFonts w:hint="eastAsia"/>
        </w:rPr>
        <w:t>在</w:t>
      </w:r>
      <w:r>
        <w:t>原有的基础上，资质审核状态改为审核通过。</w:t>
      </w:r>
    </w:p>
    <w:p w:rsidR="002A0055" w:rsidRDefault="002A0055" w:rsidP="00EE05FA">
      <w:r>
        <w:rPr>
          <w:rFonts w:hint="eastAsia"/>
        </w:rPr>
        <w:t>资质审核</w:t>
      </w:r>
      <w:r>
        <w:t>拒绝</w:t>
      </w:r>
      <w:r>
        <w:rPr>
          <w:rFonts w:hint="eastAsia"/>
        </w:rPr>
        <w:t>接口</w:t>
      </w:r>
      <w:r>
        <w:t>：在</w:t>
      </w:r>
      <w:r>
        <w:rPr>
          <w:rFonts w:hint="eastAsia"/>
        </w:rPr>
        <w:t>原有</w:t>
      </w:r>
      <w:r>
        <w:t>的基础上，资质审核状态改为审核</w:t>
      </w:r>
      <w:r>
        <w:rPr>
          <w:rFonts w:hint="eastAsia"/>
        </w:rPr>
        <w:t>拒绝</w:t>
      </w:r>
      <w:r>
        <w:t>。</w:t>
      </w:r>
    </w:p>
    <w:p w:rsidR="002A0055" w:rsidRPr="002A0055" w:rsidRDefault="002A0055" w:rsidP="00EE05FA">
      <w:pPr>
        <w:rPr>
          <w:rFonts w:hint="eastAsia"/>
        </w:rPr>
      </w:pPr>
      <w:r>
        <w:rPr>
          <w:rFonts w:hint="eastAsia"/>
        </w:rPr>
        <w:t>用户查询</w:t>
      </w:r>
      <w:r>
        <w:t>接口：</w:t>
      </w:r>
      <w:r>
        <w:rPr>
          <w:rFonts w:hint="eastAsia"/>
        </w:rPr>
        <w:t>当</w:t>
      </w:r>
      <w:r>
        <w:t>有用户</w:t>
      </w:r>
      <w:r>
        <w:rPr>
          <w:rFonts w:hint="eastAsia"/>
        </w:rPr>
        <w:t>资质</w:t>
      </w:r>
      <w:r>
        <w:t>审核状态</w:t>
      </w:r>
      <w:r>
        <w:rPr>
          <w:rFonts w:hint="eastAsia"/>
        </w:rPr>
        <w:t>条件，</w:t>
      </w:r>
      <w:r>
        <w:t>而没有用户审核状态条件</w:t>
      </w:r>
      <w:r>
        <w:rPr>
          <w:rFonts w:hint="eastAsia"/>
        </w:rPr>
        <w:t>时</w:t>
      </w:r>
      <w:r>
        <w:t>，按用户</w:t>
      </w:r>
      <w:r>
        <w:rPr>
          <w:rFonts w:hint="eastAsia"/>
        </w:rPr>
        <w:t>资质</w:t>
      </w:r>
      <w:r>
        <w:t>审核状态</w:t>
      </w:r>
      <w:r>
        <w:rPr>
          <w:rFonts w:hint="eastAsia"/>
        </w:rPr>
        <w:t>查询，</w:t>
      </w:r>
      <w:r>
        <w:t>如果</w:t>
      </w:r>
      <w:r>
        <w:rPr>
          <w:rFonts w:hint="eastAsia"/>
        </w:rPr>
        <w:t>还</w:t>
      </w:r>
      <w:r>
        <w:t>有</w:t>
      </w:r>
      <w:r>
        <w:t>用户审核状态条件</w:t>
      </w:r>
      <w:r>
        <w:rPr>
          <w:rFonts w:hint="eastAsia"/>
        </w:rPr>
        <w:t>，</w:t>
      </w:r>
      <w:r w:rsidR="000C69F2">
        <w:rPr>
          <w:rFonts w:hint="eastAsia"/>
        </w:rPr>
        <w:t>这</w:t>
      </w:r>
      <w:r w:rsidR="000C69F2">
        <w:t>两条件</w:t>
      </w:r>
      <w:r w:rsidR="000C69F2">
        <w:rPr>
          <w:rFonts w:hint="eastAsia"/>
        </w:rPr>
        <w:t>之间</w:t>
      </w:r>
      <w:r w:rsidR="000C69F2">
        <w:t>要以</w:t>
      </w:r>
      <w:r w:rsidR="000C69F2">
        <w:rPr>
          <w:rFonts w:hint="eastAsia"/>
        </w:rPr>
        <w:t>or</w:t>
      </w:r>
      <w:r w:rsidR="000C69F2">
        <w:rPr>
          <w:rFonts w:hint="eastAsia"/>
        </w:rPr>
        <w:t>的</w:t>
      </w:r>
      <w:r w:rsidR="000C69F2">
        <w:t>关系查询</w:t>
      </w:r>
      <w:r w:rsidR="00CE7A78">
        <w:rPr>
          <w:rFonts w:hint="eastAsia"/>
        </w:rPr>
        <w:t>，</w:t>
      </w:r>
      <w:r w:rsidR="00CE7A78">
        <w:t>因为这两个</w:t>
      </w:r>
      <w:r w:rsidR="00CE7A78">
        <w:rPr>
          <w:rFonts w:hint="eastAsia"/>
        </w:rPr>
        <w:t>状态</w:t>
      </w:r>
      <w:r w:rsidR="00417DD7">
        <w:t>是两个不相干的业务</w:t>
      </w:r>
      <w:r w:rsidR="009B2126">
        <w:rPr>
          <w:rFonts w:hint="eastAsia"/>
        </w:rPr>
        <w:t>，</w:t>
      </w:r>
      <w:r w:rsidR="009B2126">
        <w:t>条件可能会</w:t>
      </w:r>
      <w:r w:rsidR="009B2126">
        <w:rPr>
          <w:rFonts w:hint="eastAsia"/>
        </w:rPr>
        <w:t>冲突</w:t>
      </w:r>
      <w:r w:rsidR="009B2126">
        <w:t>使查不出数据</w:t>
      </w:r>
      <w:r w:rsidR="001F284A">
        <w:rPr>
          <w:rFonts w:hint="eastAsia"/>
        </w:rPr>
        <w:t>（只</w:t>
      </w:r>
      <w:r w:rsidR="001F284A">
        <w:t>有用户审核状态为审核通过时</w:t>
      </w:r>
      <w:r w:rsidR="001F284A">
        <w:rPr>
          <w:rFonts w:hint="eastAsia"/>
        </w:rPr>
        <w:t>才没有</w:t>
      </w:r>
      <w:r w:rsidR="001F284A">
        <w:t>冲突</w:t>
      </w:r>
      <w:bookmarkStart w:id="3" w:name="_GoBack"/>
      <w:bookmarkEnd w:id="3"/>
      <w:r w:rsidR="001F284A">
        <w:t>）</w:t>
      </w:r>
      <w:r w:rsidR="000C69F2">
        <w:t>。</w:t>
      </w:r>
    </w:p>
    <w:sectPr w:rsidR="002A0055" w:rsidRPr="002A00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2753" w:rsidRDefault="00022753" w:rsidP="000923D3">
      <w:r>
        <w:separator/>
      </w:r>
    </w:p>
  </w:endnote>
  <w:endnote w:type="continuationSeparator" w:id="0">
    <w:p w:rsidR="00022753" w:rsidRDefault="00022753" w:rsidP="000923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2753" w:rsidRDefault="00022753" w:rsidP="000923D3">
      <w:r>
        <w:separator/>
      </w:r>
    </w:p>
  </w:footnote>
  <w:footnote w:type="continuationSeparator" w:id="0">
    <w:p w:rsidR="00022753" w:rsidRDefault="00022753" w:rsidP="000923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64476"/>
    <w:multiLevelType w:val="hybridMultilevel"/>
    <w:tmpl w:val="8F460820"/>
    <w:lvl w:ilvl="0" w:tplc="B04A7B3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D6D63C4"/>
    <w:multiLevelType w:val="hybridMultilevel"/>
    <w:tmpl w:val="2ECE0502"/>
    <w:lvl w:ilvl="0" w:tplc="72BADE9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3AF0A0C"/>
    <w:multiLevelType w:val="hybridMultilevel"/>
    <w:tmpl w:val="449478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2673045"/>
    <w:multiLevelType w:val="hybridMultilevel"/>
    <w:tmpl w:val="16FE8624"/>
    <w:lvl w:ilvl="0" w:tplc="430EFD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2401"/>
    <w:rsid w:val="00022753"/>
    <w:rsid w:val="00060DA5"/>
    <w:rsid w:val="00062233"/>
    <w:rsid w:val="00063FD9"/>
    <w:rsid w:val="00091CD1"/>
    <w:rsid w:val="00091FDC"/>
    <w:rsid w:val="000923D3"/>
    <w:rsid w:val="000B194A"/>
    <w:rsid w:val="000C69F2"/>
    <w:rsid w:val="000D4923"/>
    <w:rsid w:val="000E41E3"/>
    <w:rsid w:val="00125DFD"/>
    <w:rsid w:val="00137975"/>
    <w:rsid w:val="00157986"/>
    <w:rsid w:val="0016598A"/>
    <w:rsid w:val="0018285A"/>
    <w:rsid w:val="00186161"/>
    <w:rsid w:val="001A493E"/>
    <w:rsid w:val="001C439D"/>
    <w:rsid w:val="001D1E84"/>
    <w:rsid w:val="001F284A"/>
    <w:rsid w:val="00200493"/>
    <w:rsid w:val="00245E71"/>
    <w:rsid w:val="00271336"/>
    <w:rsid w:val="00274402"/>
    <w:rsid w:val="002810AC"/>
    <w:rsid w:val="00286C75"/>
    <w:rsid w:val="00297F90"/>
    <w:rsid w:val="002A0055"/>
    <w:rsid w:val="002A6740"/>
    <w:rsid w:val="002C4BC4"/>
    <w:rsid w:val="002E2401"/>
    <w:rsid w:val="002E2DD2"/>
    <w:rsid w:val="003039ED"/>
    <w:rsid w:val="00334F0A"/>
    <w:rsid w:val="003471F3"/>
    <w:rsid w:val="003526EC"/>
    <w:rsid w:val="00364E18"/>
    <w:rsid w:val="003857CF"/>
    <w:rsid w:val="003A111E"/>
    <w:rsid w:val="003A3B34"/>
    <w:rsid w:val="003B01B9"/>
    <w:rsid w:val="003B2BB5"/>
    <w:rsid w:val="003C1EDA"/>
    <w:rsid w:val="003C3344"/>
    <w:rsid w:val="003C6B82"/>
    <w:rsid w:val="003E2C7C"/>
    <w:rsid w:val="003E35BC"/>
    <w:rsid w:val="004016E5"/>
    <w:rsid w:val="004039D5"/>
    <w:rsid w:val="00411C19"/>
    <w:rsid w:val="00417DD7"/>
    <w:rsid w:val="00432D41"/>
    <w:rsid w:val="0043535B"/>
    <w:rsid w:val="00437F95"/>
    <w:rsid w:val="00442630"/>
    <w:rsid w:val="00451AE6"/>
    <w:rsid w:val="004871BF"/>
    <w:rsid w:val="00497907"/>
    <w:rsid w:val="004B4789"/>
    <w:rsid w:val="004D3B10"/>
    <w:rsid w:val="00531855"/>
    <w:rsid w:val="00534887"/>
    <w:rsid w:val="00556CF0"/>
    <w:rsid w:val="005652D6"/>
    <w:rsid w:val="00571851"/>
    <w:rsid w:val="005822F3"/>
    <w:rsid w:val="00582E2A"/>
    <w:rsid w:val="00585554"/>
    <w:rsid w:val="00586CC1"/>
    <w:rsid w:val="005A11F6"/>
    <w:rsid w:val="005D5985"/>
    <w:rsid w:val="005E0170"/>
    <w:rsid w:val="005E4F48"/>
    <w:rsid w:val="00601A91"/>
    <w:rsid w:val="00603F8C"/>
    <w:rsid w:val="0064055B"/>
    <w:rsid w:val="00641E20"/>
    <w:rsid w:val="00661C91"/>
    <w:rsid w:val="006810AC"/>
    <w:rsid w:val="0069064A"/>
    <w:rsid w:val="006A3259"/>
    <w:rsid w:val="006C6026"/>
    <w:rsid w:val="00712869"/>
    <w:rsid w:val="00716535"/>
    <w:rsid w:val="00731A05"/>
    <w:rsid w:val="00736A04"/>
    <w:rsid w:val="007920EF"/>
    <w:rsid w:val="007938CB"/>
    <w:rsid w:val="007A690F"/>
    <w:rsid w:val="007A7D3B"/>
    <w:rsid w:val="007D6B59"/>
    <w:rsid w:val="007F49D7"/>
    <w:rsid w:val="00805B8C"/>
    <w:rsid w:val="008176C7"/>
    <w:rsid w:val="008367B8"/>
    <w:rsid w:val="0084723D"/>
    <w:rsid w:val="008572AE"/>
    <w:rsid w:val="008671A4"/>
    <w:rsid w:val="008A175D"/>
    <w:rsid w:val="008B07CC"/>
    <w:rsid w:val="008C2906"/>
    <w:rsid w:val="008C43CC"/>
    <w:rsid w:val="008E24D6"/>
    <w:rsid w:val="008F59C6"/>
    <w:rsid w:val="00904716"/>
    <w:rsid w:val="00915686"/>
    <w:rsid w:val="009277AF"/>
    <w:rsid w:val="009336E9"/>
    <w:rsid w:val="00940348"/>
    <w:rsid w:val="00940F52"/>
    <w:rsid w:val="009734A9"/>
    <w:rsid w:val="00975C3C"/>
    <w:rsid w:val="00976D18"/>
    <w:rsid w:val="009A04A3"/>
    <w:rsid w:val="009A1A8A"/>
    <w:rsid w:val="009B2126"/>
    <w:rsid w:val="009C35E8"/>
    <w:rsid w:val="009D62D4"/>
    <w:rsid w:val="009E0DF0"/>
    <w:rsid w:val="009E250F"/>
    <w:rsid w:val="00A16A6F"/>
    <w:rsid w:val="00A319B2"/>
    <w:rsid w:val="00A34F75"/>
    <w:rsid w:val="00A50D08"/>
    <w:rsid w:val="00A82753"/>
    <w:rsid w:val="00AA040D"/>
    <w:rsid w:val="00AA423A"/>
    <w:rsid w:val="00AE1850"/>
    <w:rsid w:val="00AF22C9"/>
    <w:rsid w:val="00B02AF5"/>
    <w:rsid w:val="00B07887"/>
    <w:rsid w:val="00B17618"/>
    <w:rsid w:val="00B3447B"/>
    <w:rsid w:val="00B4520A"/>
    <w:rsid w:val="00B60AAE"/>
    <w:rsid w:val="00B63976"/>
    <w:rsid w:val="00B73E52"/>
    <w:rsid w:val="00B774BF"/>
    <w:rsid w:val="00B96C87"/>
    <w:rsid w:val="00BA632F"/>
    <w:rsid w:val="00BB1BDB"/>
    <w:rsid w:val="00BB4C82"/>
    <w:rsid w:val="00BC578A"/>
    <w:rsid w:val="00BD07E4"/>
    <w:rsid w:val="00BD6C8C"/>
    <w:rsid w:val="00BF16B9"/>
    <w:rsid w:val="00C02AB2"/>
    <w:rsid w:val="00C030E0"/>
    <w:rsid w:val="00C2084E"/>
    <w:rsid w:val="00C2649C"/>
    <w:rsid w:val="00C44CFA"/>
    <w:rsid w:val="00C57A77"/>
    <w:rsid w:val="00C70DFC"/>
    <w:rsid w:val="00C76D44"/>
    <w:rsid w:val="00C906AB"/>
    <w:rsid w:val="00CB0BBE"/>
    <w:rsid w:val="00CB25CC"/>
    <w:rsid w:val="00CD0EA2"/>
    <w:rsid w:val="00CD481C"/>
    <w:rsid w:val="00CE6FC0"/>
    <w:rsid w:val="00CE7A78"/>
    <w:rsid w:val="00D02D77"/>
    <w:rsid w:val="00D13211"/>
    <w:rsid w:val="00D41C10"/>
    <w:rsid w:val="00D7489F"/>
    <w:rsid w:val="00D81BAB"/>
    <w:rsid w:val="00DC0385"/>
    <w:rsid w:val="00DC3AE5"/>
    <w:rsid w:val="00DC3C00"/>
    <w:rsid w:val="00E00AA2"/>
    <w:rsid w:val="00E312E5"/>
    <w:rsid w:val="00E61C29"/>
    <w:rsid w:val="00E75CB2"/>
    <w:rsid w:val="00E85DBD"/>
    <w:rsid w:val="00E87197"/>
    <w:rsid w:val="00E93B06"/>
    <w:rsid w:val="00EA47EF"/>
    <w:rsid w:val="00EA5F64"/>
    <w:rsid w:val="00EB4EFF"/>
    <w:rsid w:val="00EC4E6A"/>
    <w:rsid w:val="00EE05FA"/>
    <w:rsid w:val="00EE54E2"/>
    <w:rsid w:val="00EF5E83"/>
    <w:rsid w:val="00F13D2D"/>
    <w:rsid w:val="00F15F4A"/>
    <w:rsid w:val="00F32488"/>
    <w:rsid w:val="00F8776B"/>
    <w:rsid w:val="00FA1035"/>
    <w:rsid w:val="00FA29F2"/>
    <w:rsid w:val="00FD6B37"/>
    <w:rsid w:val="00FF0616"/>
    <w:rsid w:val="00FF61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4C3D9B"/>
  <w15:chartTrackingRefBased/>
  <w15:docId w15:val="{B1533097-3961-4268-8E27-D645A7283B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0EA2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E75C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10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E240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E240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75CB2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C6B82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6810A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0923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923D3"/>
    <w:rPr>
      <w:rFonts w:eastAsia="微软雅黑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923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923D3"/>
    <w:rPr>
      <w:rFonts w:eastAsia="微软雅黑"/>
      <w:sz w:val="18"/>
      <w:szCs w:val="18"/>
    </w:rPr>
  </w:style>
  <w:style w:type="table" w:styleId="aa">
    <w:name w:val="Table Grid"/>
    <w:basedOn w:val="a1"/>
    <w:uiPriority w:val="39"/>
    <w:rsid w:val="00092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5">
    <w:name w:val="Grid Table 4 Accent 5"/>
    <w:basedOn w:val="a1"/>
    <w:uiPriority w:val="49"/>
    <w:rsid w:val="000923D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6</Pages>
  <Words>343</Words>
  <Characters>1956</Characters>
  <Application>Microsoft Office Word</Application>
  <DocSecurity>0</DocSecurity>
  <Lines>16</Lines>
  <Paragraphs>4</Paragraphs>
  <ScaleCrop>false</ScaleCrop>
  <Company>Microsoft</Company>
  <LinksUpToDate>false</LinksUpToDate>
  <CharactersWithSpaces>2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35</cp:revision>
  <dcterms:created xsi:type="dcterms:W3CDTF">2016-11-25T07:32:00Z</dcterms:created>
  <dcterms:modified xsi:type="dcterms:W3CDTF">2016-12-09T09:26:00Z</dcterms:modified>
</cp:coreProperties>
</file>